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D5F19" w14:paraId="2A0C6064" w14:textId="77777777" w:rsidTr="00842D49">
        <w:tc>
          <w:tcPr>
            <w:tcW w:w="10423" w:type="dxa"/>
            <w:gridSpan w:val="2"/>
            <w:shd w:val="clear" w:color="auto" w:fill="auto"/>
          </w:tcPr>
          <w:p w14:paraId="2A0C6063" w14:textId="4B197260" w:rsidR="004F0988" w:rsidRPr="00FD5F19" w:rsidRDefault="004F0988" w:rsidP="00133525">
            <w:pPr>
              <w:pStyle w:val="ZA"/>
              <w:framePr w:w="0" w:hRule="auto" w:wrap="auto" w:vAnchor="margin" w:hAnchor="text" w:yAlign="inline"/>
              <w:rPr>
                <w:noProof w:val="0"/>
              </w:rPr>
            </w:pPr>
            <w:bookmarkStart w:id="0" w:name="page1"/>
            <w:r w:rsidRPr="00FD5F19">
              <w:rPr>
                <w:noProof w:val="0"/>
                <w:sz w:val="64"/>
              </w:rPr>
              <w:t xml:space="preserve">3GPP </w:t>
            </w:r>
            <w:bookmarkStart w:id="1" w:name="specType1"/>
            <w:r w:rsidRPr="00FD5F19">
              <w:rPr>
                <w:noProof w:val="0"/>
                <w:sz w:val="64"/>
              </w:rPr>
              <w:t>TS</w:t>
            </w:r>
            <w:bookmarkEnd w:id="1"/>
            <w:r w:rsidRPr="00FD5F19">
              <w:rPr>
                <w:noProof w:val="0"/>
                <w:sz w:val="64"/>
              </w:rPr>
              <w:t xml:space="preserve"> </w:t>
            </w:r>
            <w:bookmarkStart w:id="2" w:name="specNumber"/>
            <w:r w:rsidR="007D6080" w:rsidRPr="00FD5F19">
              <w:rPr>
                <w:noProof w:val="0"/>
                <w:sz w:val="64"/>
              </w:rPr>
              <w:t>28</w:t>
            </w:r>
            <w:r w:rsidRPr="00FD5F19">
              <w:rPr>
                <w:noProof w:val="0"/>
                <w:sz w:val="64"/>
              </w:rPr>
              <w:t>.</w:t>
            </w:r>
            <w:bookmarkEnd w:id="2"/>
            <w:r w:rsidR="007D6080" w:rsidRPr="00FD5F19">
              <w:rPr>
                <w:noProof w:val="0"/>
                <w:sz w:val="64"/>
              </w:rPr>
              <w:t>202</w:t>
            </w:r>
            <w:r w:rsidRPr="00FD5F19">
              <w:rPr>
                <w:noProof w:val="0"/>
                <w:sz w:val="64"/>
              </w:rPr>
              <w:t xml:space="preserve"> </w:t>
            </w:r>
            <w:bookmarkStart w:id="3" w:name="specVersion"/>
            <w:r w:rsidR="00B72F72" w:rsidRPr="00FD5F19">
              <w:rPr>
                <w:noProof w:val="0"/>
              </w:rPr>
              <w:t>V</w:t>
            </w:r>
            <w:bookmarkEnd w:id="3"/>
            <w:r w:rsidR="00AC0124">
              <w:rPr>
                <w:noProof w:val="0"/>
              </w:rPr>
              <w:t>17.</w:t>
            </w:r>
            <w:del w:id="4" w:author="MCC" w:date="2023-09-18T15:08:00Z">
              <w:r w:rsidR="00AC0124" w:rsidDel="0086680A">
                <w:rPr>
                  <w:noProof w:val="0"/>
                </w:rPr>
                <w:delText>0</w:delText>
              </w:r>
            </w:del>
            <w:ins w:id="5" w:author="MCC" w:date="2023-09-18T15:08:00Z">
              <w:r w:rsidR="0086680A">
                <w:rPr>
                  <w:noProof w:val="0"/>
                </w:rPr>
                <w:t>1</w:t>
              </w:r>
            </w:ins>
            <w:r w:rsidR="00AC0124">
              <w:rPr>
                <w:noProof w:val="0"/>
              </w:rPr>
              <w:t>.0</w:t>
            </w:r>
            <w:r w:rsidRPr="00FD5F19">
              <w:rPr>
                <w:noProof w:val="0"/>
              </w:rPr>
              <w:t xml:space="preserve"> </w:t>
            </w:r>
            <w:r w:rsidRPr="00FD5F19">
              <w:rPr>
                <w:noProof w:val="0"/>
                <w:sz w:val="32"/>
              </w:rPr>
              <w:t>(</w:t>
            </w:r>
            <w:del w:id="6" w:author="MCC" w:date="2023-09-18T15:08:00Z">
              <w:r w:rsidR="00AC0124" w:rsidDel="0086680A">
                <w:rPr>
                  <w:noProof w:val="0"/>
                  <w:sz w:val="32"/>
                </w:rPr>
                <w:delText>2022</w:delText>
              </w:r>
            </w:del>
            <w:ins w:id="7" w:author="MCC" w:date="2023-09-18T15:08:00Z">
              <w:r w:rsidR="0086680A">
                <w:rPr>
                  <w:noProof w:val="0"/>
                  <w:sz w:val="32"/>
                </w:rPr>
                <w:t>202</w:t>
              </w:r>
              <w:r w:rsidR="0086680A">
                <w:rPr>
                  <w:noProof w:val="0"/>
                  <w:sz w:val="32"/>
                </w:rPr>
                <w:t>3</w:t>
              </w:r>
            </w:ins>
            <w:r w:rsidR="00AC0124">
              <w:rPr>
                <w:noProof w:val="0"/>
                <w:sz w:val="32"/>
              </w:rPr>
              <w:t>-</w:t>
            </w:r>
            <w:del w:id="8" w:author="MCC" w:date="2023-09-18T15:08:00Z">
              <w:r w:rsidR="00AC0124" w:rsidDel="0086680A">
                <w:rPr>
                  <w:noProof w:val="0"/>
                  <w:sz w:val="32"/>
                </w:rPr>
                <w:delText>03</w:delText>
              </w:r>
            </w:del>
            <w:ins w:id="9" w:author="MCC" w:date="2023-09-18T15:08:00Z">
              <w:r w:rsidR="0086680A">
                <w:rPr>
                  <w:noProof w:val="0"/>
                  <w:sz w:val="32"/>
                </w:rPr>
                <w:t>0</w:t>
              </w:r>
              <w:r w:rsidR="0086680A">
                <w:rPr>
                  <w:noProof w:val="0"/>
                  <w:sz w:val="32"/>
                </w:rPr>
                <w:t>9</w:t>
              </w:r>
            </w:ins>
            <w:r w:rsidRPr="00FD5F19">
              <w:rPr>
                <w:noProof w:val="0"/>
                <w:sz w:val="32"/>
              </w:rPr>
              <w:t>)</w:t>
            </w:r>
          </w:p>
        </w:tc>
      </w:tr>
      <w:tr w:rsidR="004F0988" w:rsidRPr="00FD5F19" w14:paraId="2A0C6067" w14:textId="77777777" w:rsidTr="00842D49">
        <w:trPr>
          <w:trHeight w:hRule="exact" w:val="1134"/>
        </w:trPr>
        <w:tc>
          <w:tcPr>
            <w:tcW w:w="10423" w:type="dxa"/>
            <w:gridSpan w:val="2"/>
            <w:shd w:val="clear" w:color="auto" w:fill="auto"/>
          </w:tcPr>
          <w:p w14:paraId="2A0C6065" w14:textId="77777777" w:rsidR="004F0988" w:rsidRPr="00FD5F19" w:rsidRDefault="004F0988" w:rsidP="00133525">
            <w:pPr>
              <w:pStyle w:val="ZB"/>
              <w:framePr w:w="0" w:hRule="auto" w:wrap="auto" w:vAnchor="margin" w:hAnchor="text" w:yAlign="inline"/>
              <w:rPr>
                <w:noProof w:val="0"/>
              </w:rPr>
            </w:pPr>
            <w:r w:rsidRPr="00FD5F19">
              <w:rPr>
                <w:noProof w:val="0"/>
              </w:rPr>
              <w:t xml:space="preserve">Technical </w:t>
            </w:r>
            <w:bookmarkStart w:id="10" w:name="spectype2"/>
            <w:r w:rsidRPr="00FD5F19">
              <w:rPr>
                <w:noProof w:val="0"/>
              </w:rPr>
              <w:t>Specification</w:t>
            </w:r>
            <w:bookmarkEnd w:id="10"/>
          </w:p>
          <w:p w14:paraId="2A0C6066" w14:textId="77777777" w:rsidR="00BA4B8D" w:rsidRPr="00FD5F19" w:rsidRDefault="00BA4B8D" w:rsidP="00BA4B8D">
            <w:r w:rsidRPr="00FD5F19">
              <w:br/>
            </w:r>
            <w:r w:rsidRPr="00FD5F19">
              <w:br/>
            </w:r>
          </w:p>
        </w:tc>
      </w:tr>
      <w:tr w:rsidR="004F0988" w:rsidRPr="00FD5F19" w14:paraId="2A0C606E" w14:textId="77777777" w:rsidTr="00842D49">
        <w:trPr>
          <w:trHeight w:hRule="exact" w:val="3686"/>
        </w:trPr>
        <w:tc>
          <w:tcPr>
            <w:tcW w:w="10423" w:type="dxa"/>
            <w:gridSpan w:val="2"/>
            <w:shd w:val="clear" w:color="auto" w:fill="auto"/>
          </w:tcPr>
          <w:p w14:paraId="2A0C6068" w14:textId="77777777" w:rsidR="004F0988" w:rsidRPr="00FD5F19" w:rsidRDefault="004F0988" w:rsidP="00133525">
            <w:pPr>
              <w:pStyle w:val="ZT"/>
              <w:framePr w:wrap="auto" w:hAnchor="text" w:yAlign="inline"/>
            </w:pPr>
            <w:r w:rsidRPr="00FD5F19">
              <w:t>3rd Generation Partnership Project;</w:t>
            </w:r>
          </w:p>
          <w:p w14:paraId="2A0C6069" w14:textId="77777777" w:rsidR="004F0988" w:rsidRPr="00FD5F19" w:rsidRDefault="004F0988" w:rsidP="00133525">
            <w:pPr>
              <w:pStyle w:val="ZT"/>
              <w:framePr w:wrap="auto" w:hAnchor="text" w:yAlign="inline"/>
              <w:rPr>
                <w:highlight w:val="yellow"/>
              </w:rPr>
            </w:pPr>
            <w:r w:rsidRPr="00FD5F19">
              <w:t xml:space="preserve">Technical Specification Group </w:t>
            </w:r>
            <w:bookmarkStart w:id="11" w:name="specTitle"/>
            <w:r w:rsidR="00400F5F" w:rsidRPr="00FD5F19">
              <w:t>Services and System Aspects</w:t>
            </w:r>
            <w:r w:rsidRPr="00FD5F19">
              <w:t>;</w:t>
            </w:r>
          </w:p>
          <w:p w14:paraId="2A0C606A" w14:textId="77777777" w:rsidR="004F0988" w:rsidRPr="00FD5F19" w:rsidRDefault="00400F5F" w:rsidP="00133525">
            <w:pPr>
              <w:pStyle w:val="ZT"/>
              <w:framePr w:wrap="auto" w:hAnchor="text" w:yAlign="inline"/>
            </w:pPr>
            <w:r w:rsidRPr="00FD5F19">
              <w:t>Charging management</w:t>
            </w:r>
            <w:r w:rsidR="004F0988" w:rsidRPr="00FD5F19">
              <w:t>;</w:t>
            </w:r>
          </w:p>
          <w:p w14:paraId="2A0C606B" w14:textId="77777777" w:rsidR="00062023" w:rsidRPr="00FD5F19" w:rsidRDefault="00400F5F" w:rsidP="00133525">
            <w:pPr>
              <w:pStyle w:val="ZT"/>
              <w:framePr w:wrap="auto" w:hAnchor="text" w:yAlign="inline"/>
            </w:pPr>
            <w:r w:rsidRPr="00FD5F19">
              <w:t>Network slice management charging in the 5G System (5GS)</w:t>
            </w:r>
            <w:r w:rsidR="00062023" w:rsidRPr="00FD5F19">
              <w:t>;</w:t>
            </w:r>
          </w:p>
          <w:p w14:paraId="2A0C606C" w14:textId="77777777" w:rsidR="004F0988" w:rsidRPr="00FD5F19" w:rsidRDefault="00400F5F" w:rsidP="00133525">
            <w:pPr>
              <w:pStyle w:val="ZT"/>
              <w:framePr w:wrap="auto" w:hAnchor="text" w:yAlign="inline"/>
            </w:pPr>
            <w:r w:rsidRPr="00FD5F19">
              <w:t>Stage 2</w:t>
            </w:r>
            <w:bookmarkEnd w:id="11"/>
          </w:p>
          <w:p w14:paraId="2A0C606D" w14:textId="15A1D06A" w:rsidR="004F0988" w:rsidRPr="00FD5F19" w:rsidRDefault="004F0988" w:rsidP="00133525">
            <w:pPr>
              <w:pStyle w:val="ZT"/>
              <w:framePr w:wrap="auto" w:hAnchor="text" w:yAlign="inline"/>
              <w:rPr>
                <w:i/>
                <w:sz w:val="28"/>
              </w:rPr>
            </w:pPr>
            <w:r w:rsidRPr="00FD5F19">
              <w:t>(</w:t>
            </w:r>
            <w:r w:rsidRPr="00FD5F19">
              <w:rPr>
                <w:rStyle w:val="ZGSM"/>
              </w:rPr>
              <w:t>Release</w:t>
            </w:r>
            <w:r w:rsidR="00AC0124">
              <w:rPr>
                <w:rStyle w:val="ZGSM"/>
              </w:rPr>
              <w:t xml:space="preserve"> 17</w:t>
            </w:r>
            <w:r w:rsidRPr="00FD5F19">
              <w:t>)</w:t>
            </w:r>
          </w:p>
        </w:tc>
      </w:tr>
      <w:tr w:rsidR="00BF128E" w:rsidRPr="00FD5F19" w14:paraId="2A0C6070" w14:textId="77777777" w:rsidTr="00842D49">
        <w:tc>
          <w:tcPr>
            <w:tcW w:w="10423" w:type="dxa"/>
            <w:gridSpan w:val="2"/>
            <w:shd w:val="clear" w:color="auto" w:fill="auto"/>
          </w:tcPr>
          <w:p w14:paraId="2A0C606F" w14:textId="77777777" w:rsidR="00BF128E" w:rsidRPr="00FD5F19" w:rsidRDefault="00BF128E" w:rsidP="00133525">
            <w:pPr>
              <w:pStyle w:val="ZU"/>
              <w:framePr w:w="0" w:wrap="auto" w:vAnchor="margin" w:hAnchor="text" w:yAlign="inline"/>
              <w:tabs>
                <w:tab w:val="right" w:pos="10206"/>
              </w:tabs>
              <w:jc w:val="left"/>
              <w:rPr>
                <w:noProof w:val="0"/>
                <w:color w:val="0000FF"/>
              </w:rPr>
            </w:pPr>
            <w:r w:rsidRPr="00FD5F19">
              <w:rPr>
                <w:noProof w:val="0"/>
                <w:color w:val="0000FF"/>
              </w:rPr>
              <w:tab/>
            </w:r>
          </w:p>
        </w:tc>
      </w:tr>
      <w:tr w:rsidR="00D57972" w:rsidRPr="00FD5F19" w14:paraId="2A0C6073" w14:textId="77777777" w:rsidTr="00842D49">
        <w:trPr>
          <w:trHeight w:hRule="exact" w:val="1531"/>
        </w:trPr>
        <w:tc>
          <w:tcPr>
            <w:tcW w:w="4883" w:type="dxa"/>
            <w:shd w:val="clear" w:color="auto" w:fill="auto"/>
          </w:tcPr>
          <w:p w14:paraId="2A0C6071" w14:textId="513FFD8D" w:rsidR="00D57972" w:rsidRPr="00FD5F19" w:rsidRDefault="00CF6E6D">
            <w:r w:rsidRPr="00FD5F19">
              <w:rPr>
                <w:i/>
                <w:noProof/>
              </w:rPr>
              <w:drawing>
                <wp:inline distT="0" distB="0" distL="0" distR="0" wp14:anchorId="2A0C60E8" wp14:editId="4D58584A">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A0C6072" w14:textId="3A30DBFC" w:rsidR="00D57972" w:rsidRPr="00FD5F19" w:rsidRDefault="00CF6E6D" w:rsidP="00133525">
            <w:pPr>
              <w:jc w:val="right"/>
            </w:pPr>
            <w:bookmarkStart w:id="12" w:name="logos"/>
            <w:r w:rsidRPr="00FD5F19">
              <w:rPr>
                <w:noProof/>
              </w:rPr>
              <w:drawing>
                <wp:inline distT="0" distB="0" distL="0" distR="0" wp14:anchorId="2A0C60E9" wp14:editId="195A59B9">
                  <wp:extent cx="161925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12"/>
          </w:p>
        </w:tc>
      </w:tr>
      <w:tr w:rsidR="00C074DD" w:rsidRPr="00FD5F19" w14:paraId="2A0C6075" w14:textId="77777777" w:rsidTr="00842D49">
        <w:trPr>
          <w:trHeight w:hRule="exact" w:val="5783"/>
        </w:trPr>
        <w:tc>
          <w:tcPr>
            <w:tcW w:w="10423" w:type="dxa"/>
            <w:gridSpan w:val="2"/>
            <w:shd w:val="clear" w:color="auto" w:fill="auto"/>
          </w:tcPr>
          <w:p w14:paraId="2A0C6074" w14:textId="77777777" w:rsidR="00C074DD" w:rsidRPr="00FD5F19" w:rsidRDefault="00C074DD" w:rsidP="00C074DD">
            <w:pPr>
              <w:rPr>
                <w:b/>
              </w:rPr>
            </w:pPr>
          </w:p>
        </w:tc>
      </w:tr>
      <w:tr w:rsidR="00C074DD" w:rsidRPr="00FD5F19" w14:paraId="2A0C6079" w14:textId="77777777" w:rsidTr="00842D49">
        <w:trPr>
          <w:cantSplit/>
          <w:trHeight w:hRule="exact" w:val="964"/>
        </w:trPr>
        <w:tc>
          <w:tcPr>
            <w:tcW w:w="10423" w:type="dxa"/>
            <w:gridSpan w:val="2"/>
            <w:shd w:val="clear" w:color="auto" w:fill="auto"/>
          </w:tcPr>
          <w:p w14:paraId="2A0C6076" w14:textId="77777777" w:rsidR="00C074DD" w:rsidRPr="00FD5F19" w:rsidRDefault="00C074DD" w:rsidP="00C074DD">
            <w:pPr>
              <w:rPr>
                <w:sz w:val="16"/>
              </w:rPr>
            </w:pPr>
            <w:bookmarkStart w:id="13" w:name="warningNotice"/>
            <w:r w:rsidRPr="00FD5F19">
              <w:rPr>
                <w:sz w:val="16"/>
              </w:rPr>
              <w:t>The present document has been developed within the 3rd Generation Partnership Project (3GPP</w:t>
            </w:r>
            <w:r w:rsidRPr="00FD5F19">
              <w:rPr>
                <w:sz w:val="16"/>
                <w:vertAlign w:val="superscript"/>
              </w:rPr>
              <w:t xml:space="preserve"> TM</w:t>
            </w:r>
            <w:r w:rsidRPr="00FD5F19">
              <w:rPr>
                <w:sz w:val="16"/>
              </w:rPr>
              <w:t>) and may be further elaborated for the purposes of 3GPP.</w:t>
            </w:r>
            <w:r w:rsidRPr="00FD5F19">
              <w:rPr>
                <w:sz w:val="16"/>
              </w:rPr>
              <w:br/>
              <w:t>The present document has not been subject to any approval process by the 3GPP</w:t>
            </w:r>
            <w:r w:rsidRPr="00FD5F19">
              <w:rPr>
                <w:sz w:val="16"/>
                <w:vertAlign w:val="superscript"/>
              </w:rPr>
              <w:t xml:space="preserve"> </w:t>
            </w:r>
            <w:r w:rsidRPr="00FD5F19">
              <w:rPr>
                <w:sz w:val="16"/>
              </w:rPr>
              <w:t>Organizational Partners and shall not be implemented.</w:t>
            </w:r>
            <w:r w:rsidRPr="00FD5F19">
              <w:rPr>
                <w:sz w:val="16"/>
              </w:rPr>
              <w:br/>
              <w:t>This Specification is provided for future development work within 3GPP</w:t>
            </w:r>
            <w:r w:rsidRPr="00FD5F19">
              <w:rPr>
                <w:sz w:val="16"/>
                <w:vertAlign w:val="superscript"/>
              </w:rPr>
              <w:t xml:space="preserve"> </w:t>
            </w:r>
            <w:r w:rsidRPr="00FD5F19">
              <w:rPr>
                <w:sz w:val="16"/>
              </w:rPr>
              <w:t>only. The Organizational Partners accept no liability for any use of this Specification.</w:t>
            </w:r>
            <w:r w:rsidRPr="00FD5F19">
              <w:rPr>
                <w:sz w:val="16"/>
              </w:rPr>
              <w:br/>
              <w:t>Specifications and Reports for implementation of the 3GPP</w:t>
            </w:r>
            <w:r w:rsidRPr="00FD5F19">
              <w:rPr>
                <w:sz w:val="16"/>
                <w:vertAlign w:val="superscript"/>
              </w:rPr>
              <w:t xml:space="preserve"> TM</w:t>
            </w:r>
            <w:r w:rsidRPr="00FD5F19">
              <w:rPr>
                <w:sz w:val="16"/>
              </w:rPr>
              <w:t xml:space="preserve"> system should be obtained via the 3GPP Organizational Partners' Publications Offices.</w:t>
            </w:r>
            <w:bookmarkEnd w:id="13"/>
          </w:p>
          <w:p w14:paraId="2A0C6077" w14:textId="77777777" w:rsidR="00C074DD" w:rsidRPr="00FD5F19" w:rsidRDefault="00C074DD" w:rsidP="00C074DD">
            <w:pPr>
              <w:pStyle w:val="ZV"/>
              <w:framePr w:w="0" w:wrap="auto" w:vAnchor="margin" w:hAnchor="text" w:yAlign="inline"/>
              <w:rPr>
                <w:noProof w:val="0"/>
              </w:rPr>
            </w:pPr>
          </w:p>
          <w:p w14:paraId="2A0C6078" w14:textId="77777777" w:rsidR="00C074DD" w:rsidRPr="00FD5F19" w:rsidRDefault="00C074DD" w:rsidP="00C074DD">
            <w:pPr>
              <w:rPr>
                <w:sz w:val="16"/>
              </w:rPr>
            </w:pPr>
          </w:p>
        </w:tc>
      </w:tr>
      <w:bookmarkEnd w:id="0"/>
    </w:tbl>
    <w:p w14:paraId="2A0C607A" w14:textId="77777777" w:rsidR="00080512" w:rsidRPr="00FD5F19" w:rsidRDefault="00080512">
      <w:pPr>
        <w:sectPr w:rsidR="00080512" w:rsidRPr="00FD5F1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D5F19" w14:paraId="2A0C607C" w14:textId="77777777" w:rsidTr="00133525">
        <w:trPr>
          <w:trHeight w:hRule="exact" w:val="5670"/>
        </w:trPr>
        <w:tc>
          <w:tcPr>
            <w:tcW w:w="10423" w:type="dxa"/>
            <w:shd w:val="clear" w:color="auto" w:fill="auto"/>
          </w:tcPr>
          <w:p w14:paraId="2A0C607B" w14:textId="77777777" w:rsidR="00E16509" w:rsidRPr="00FD5F19" w:rsidRDefault="00E16509" w:rsidP="00E16509">
            <w:bookmarkStart w:id="14" w:name="page2"/>
          </w:p>
        </w:tc>
      </w:tr>
      <w:tr w:rsidR="00E16509" w:rsidRPr="00FD5F19" w14:paraId="2A0C6087" w14:textId="77777777" w:rsidTr="00C074DD">
        <w:trPr>
          <w:trHeight w:hRule="exact" w:val="5387"/>
        </w:trPr>
        <w:tc>
          <w:tcPr>
            <w:tcW w:w="10423" w:type="dxa"/>
            <w:shd w:val="clear" w:color="auto" w:fill="auto"/>
          </w:tcPr>
          <w:p w14:paraId="2A0C607D" w14:textId="77777777" w:rsidR="00E16509" w:rsidRPr="00FD5F19" w:rsidRDefault="00E16509" w:rsidP="00133525">
            <w:pPr>
              <w:pStyle w:val="FP"/>
              <w:spacing w:after="240"/>
              <w:ind w:left="2835" w:right="2835"/>
              <w:jc w:val="center"/>
              <w:rPr>
                <w:rFonts w:ascii="Arial" w:hAnsi="Arial"/>
                <w:b/>
                <w:i/>
              </w:rPr>
            </w:pPr>
            <w:bookmarkStart w:id="15" w:name="coords3gpp"/>
            <w:r w:rsidRPr="00FD5F19">
              <w:rPr>
                <w:rFonts w:ascii="Arial" w:hAnsi="Arial"/>
                <w:b/>
                <w:i/>
              </w:rPr>
              <w:t>3GPP</w:t>
            </w:r>
          </w:p>
          <w:p w14:paraId="2A0C607E" w14:textId="77777777" w:rsidR="00E16509" w:rsidRPr="00FD5F19" w:rsidRDefault="00E16509" w:rsidP="00133525">
            <w:pPr>
              <w:pStyle w:val="FP"/>
              <w:pBdr>
                <w:bottom w:val="single" w:sz="6" w:space="1" w:color="auto"/>
              </w:pBdr>
              <w:ind w:left="2835" w:right="2835"/>
              <w:jc w:val="center"/>
            </w:pPr>
            <w:r w:rsidRPr="00FD5F19">
              <w:t>Postal address</w:t>
            </w:r>
          </w:p>
          <w:p w14:paraId="2A0C607F" w14:textId="77777777" w:rsidR="00E16509" w:rsidRPr="00FD5F19" w:rsidRDefault="00E16509" w:rsidP="00133525">
            <w:pPr>
              <w:pStyle w:val="FP"/>
              <w:ind w:left="2835" w:right="2835"/>
              <w:jc w:val="center"/>
              <w:rPr>
                <w:rFonts w:ascii="Arial" w:hAnsi="Arial"/>
                <w:sz w:val="18"/>
              </w:rPr>
            </w:pPr>
          </w:p>
          <w:p w14:paraId="2A0C6080" w14:textId="77777777" w:rsidR="00E16509" w:rsidRPr="00FD5F19" w:rsidRDefault="00E16509" w:rsidP="00133525">
            <w:pPr>
              <w:pStyle w:val="FP"/>
              <w:pBdr>
                <w:bottom w:val="single" w:sz="6" w:space="1" w:color="auto"/>
              </w:pBdr>
              <w:spacing w:before="240"/>
              <w:ind w:left="2835" w:right="2835"/>
              <w:jc w:val="center"/>
            </w:pPr>
            <w:r w:rsidRPr="00FD5F19">
              <w:t>3GPP support office address</w:t>
            </w:r>
          </w:p>
          <w:p w14:paraId="2A0C6081"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650 Route des Lucioles - Sophia Antipolis</w:t>
            </w:r>
          </w:p>
          <w:p w14:paraId="2A0C6082" w14:textId="77777777" w:rsidR="00E16509" w:rsidRPr="00410104" w:rsidRDefault="00E16509" w:rsidP="00133525">
            <w:pPr>
              <w:pStyle w:val="FP"/>
              <w:ind w:left="2835" w:right="2835"/>
              <w:jc w:val="center"/>
              <w:rPr>
                <w:rFonts w:ascii="Arial" w:hAnsi="Arial"/>
                <w:sz w:val="18"/>
                <w:lang w:val="fr-FR"/>
              </w:rPr>
            </w:pPr>
            <w:r w:rsidRPr="00410104">
              <w:rPr>
                <w:rFonts w:ascii="Arial" w:hAnsi="Arial"/>
                <w:sz w:val="18"/>
                <w:lang w:val="fr-FR"/>
              </w:rPr>
              <w:t>Valbonne - FRANCE</w:t>
            </w:r>
          </w:p>
          <w:p w14:paraId="2A0C6083" w14:textId="77777777" w:rsidR="00E16509" w:rsidRPr="00FD5F19" w:rsidRDefault="00E16509" w:rsidP="00133525">
            <w:pPr>
              <w:pStyle w:val="FP"/>
              <w:spacing w:after="20"/>
              <w:ind w:left="2835" w:right="2835"/>
              <w:jc w:val="center"/>
              <w:rPr>
                <w:rFonts w:ascii="Arial" w:hAnsi="Arial"/>
                <w:sz w:val="18"/>
              </w:rPr>
            </w:pPr>
            <w:r w:rsidRPr="00FD5F19">
              <w:rPr>
                <w:rFonts w:ascii="Arial" w:hAnsi="Arial"/>
                <w:sz w:val="18"/>
              </w:rPr>
              <w:t>Tel.: +33 4 92 94 42 00 Fax: +33 4 93 65 47 16</w:t>
            </w:r>
          </w:p>
          <w:p w14:paraId="2A0C6084" w14:textId="77777777" w:rsidR="00E16509" w:rsidRPr="00FD5F19" w:rsidRDefault="00E16509" w:rsidP="00133525">
            <w:pPr>
              <w:pStyle w:val="FP"/>
              <w:pBdr>
                <w:bottom w:val="single" w:sz="6" w:space="1" w:color="auto"/>
              </w:pBdr>
              <w:spacing w:before="240"/>
              <w:ind w:left="2835" w:right="2835"/>
              <w:jc w:val="center"/>
            </w:pPr>
            <w:r w:rsidRPr="00FD5F19">
              <w:t>Internet</w:t>
            </w:r>
          </w:p>
          <w:p w14:paraId="2A0C6085" w14:textId="77777777" w:rsidR="00E16509" w:rsidRPr="00FD5F19" w:rsidRDefault="00E16509" w:rsidP="00133525">
            <w:pPr>
              <w:pStyle w:val="FP"/>
              <w:ind w:left="2835" w:right="2835"/>
              <w:jc w:val="center"/>
              <w:rPr>
                <w:rFonts w:ascii="Arial" w:hAnsi="Arial"/>
                <w:sz w:val="18"/>
              </w:rPr>
            </w:pPr>
            <w:r w:rsidRPr="00FD5F19">
              <w:rPr>
                <w:rFonts w:ascii="Arial" w:hAnsi="Arial"/>
                <w:sz w:val="18"/>
              </w:rPr>
              <w:t>http://www.3gpp.org</w:t>
            </w:r>
            <w:bookmarkEnd w:id="15"/>
          </w:p>
          <w:p w14:paraId="2A0C6086" w14:textId="77777777" w:rsidR="00E16509" w:rsidRPr="00FD5F19" w:rsidRDefault="00E16509" w:rsidP="00133525"/>
        </w:tc>
      </w:tr>
      <w:tr w:rsidR="00E16509" w:rsidRPr="00FD5F19" w14:paraId="2A0C6092" w14:textId="77777777" w:rsidTr="00C074DD">
        <w:tc>
          <w:tcPr>
            <w:tcW w:w="10423" w:type="dxa"/>
            <w:shd w:val="clear" w:color="auto" w:fill="auto"/>
            <w:vAlign w:val="bottom"/>
          </w:tcPr>
          <w:p w14:paraId="2A0C6088" w14:textId="77777777" w:rsidR="00E16509" w:rsidRPr="00FD5F19" w:rsidRDefault="00E16509" w:rsidP="00133525">
            <w:pPr>
              <w:pStyle w:val="FP"/>
              <w:pBdr>
                <w:bottom w:val="single" w:sz="6" w:space="1" w:color="auto"/>
              </w:pBdr>
              <w:spacing w:after="240"/>
              <w:jc w:val="center"/>
              <w:rPr>
                <w:rFonts w:ascii="Arial" w:hAnsi="Arial"/>
                <w:b/>
                <w:i/>
              </w:rPr>
            </w:pPr>
            <w:bookmarkStart w:id="16" w:name="copyrightNotification"/>
            <w:r w:rsidRPr="00FD5F19">
              <w:rPr>
                <w:rFonts w:ascii="Arial" w:hAnsi="Arial"/>
                <w:b/>
                <w:i/>
              </w:rPr>
              <w:t>Copyright Notification</w:t>
            </w:r>
          </w:p>
          <w:p w14:paraId="2A0C6089" w14:textId="77777777" w:rsidR="00E16509" w:rsidRPr="00FD5F19" w:rsidRDefault="00E16509" w:rsidP="00133525">
            <w:pPr>
              <w:pStyle w:val="FP"/>
              <w:jc w:val="center"/>
            </w:pPr>
            <w:r w:rsidRPr="00FD5F19">
              <w:t>No part may be reproduced except as authorized by written permission.</w:t>
            </w:r>
            <w:r w:rsidRPr="00FD5F19">
              <w:br/>
              <w:t>The copyright and the foregoing restriction extend to reproduction in all media.</w:t>
            </w:r>
          </w:p>
          <w:p w14:paraId="2A0C608A" w14:textId="77777777" w:rsidR="00E16509" w:rsidRPr="00FD5F19" w:rsidRDefault="00E16509" w:rsidP="00133525">
            <w:pPr>
              <w:pStyle w:val="FP"/>
              <w:jc w:val="center"/>
            </w:pPr>
          </w:p>
          <w:p w14:paraId="2A0C608B" w14:textId="2AB075A0" w:rsidR="00E16509" w:rsidRPr="00FD5F19" w:rsidRDefault="00E16509" w:rsidP="00133525">
            <w:pPr>
              <w:pStyle w:val="FP"/>
              <w:jc w:val="center"/>
              <w:rPr>
                <w:sz w:val="18"/>
              </w:rPr>
            </w:pPr>
            <w:r w:rsidRPr="00FD5F19">
              <w:rPr>
                <w:sz w:val="18"/>
              </w:rPr>
              <w:t>©</w:t>
            </w:r>
            <w:r w:rsidR="00AC0124">
              <w:rPr>
                <w:sz w:val="18"/>
              </w:rPr>
              <w:t xml:space="preserve"> </w:t>
            </w:r>
            <w:del w:id="17" w:author="MCC" w:date="2023-09-18T15:08:00Z">
              <w:r w:rsidR="00AC0124" w:rsidDel="0086680A">
                <w:rPr>
                  <w:sz w:val="18"/>
                </w:rPr>
                <w:delText>2022</w:delText>
              </w:r>
            </w:del>
            <w:ins w:id="18" w:author="MCC" w:date="2023-09-18T15:08:00Z">
              <w:r w:rsidR="0086680A">
                <w:rPr>
                  <w:sz w:val="18"/>
                </w:rPr>
                <w:t>202</w:t>
              </w:r>
              <w:r w:rsidR="0086680A">
                <w:rPr>
                  <w:sz w:val="18"/>
                </w:rPr>
                <w:t>3</w:t>
              </w:r>
            </w:ins>
            <w:r w:rsidRPr="00FD5F19">
              <w:rPr>
                <w:sz w:val="18"/>
              </w:rPr>
              <w:t>, 3GPP Organizational Partners (ARIB, ATIS, CCSA, ETSI, TSDSI, TTA, TTC).</w:t>
            </w:r>
            <w:bookmarkStart w:id="19" w:name="copyrightaddon"/>
            <w:bookmarkEnd w:id="19"/>
          </w:p>
          <w:p w14:paraId="2A0C608C" w14:textId="77777777" w:rsidR="00E16509" w:rsidRPr="00FD5F19" w:rsidRDefault="00E16509" w:rsidP="00133525">
            <w:pPr>
              <w:pStyle w:val="FP"/>
              <w:jc w:val="center"/>
              <w:rPr>
                <w:sz w:val="18"/>
              </w:rPr>
            </w:pPr>
            <w:r w:rsidRPr="00FD5F19">
              <w:rPr>
                <w:sz w:val="18"/>
              </w:rPr>
              <w:t>All rights reserved.</w:t>
            </w:r>
          </w:p>
          <w:p w14:paraId="2A0C608D" w14:textId="77777777" w:rsidR="00E16509" w:rsidRPr="00FD5F19" w:rsidRDefault="00E16509" w:rsidP="00E16509">
            <w:pPr>
              <w:pStyle w:val="FP"/>
              <w:rPr>
                <w:sz w:val="18"/>
              </w:rPr>
            </w:pPr>
          </w:p>
          <w:p w14:paraId="2A0C608E" w14:textId="77777777" w:rsidR="00E16509" w:rsidRPr="00FD5F19" w:rsidRDefault="00E16509" w:rsidP="00E16509">
            <w:pPr>
              <w:pStyle w:val="FP"/>
              <w:rPr>
                <w:sz w:val="18"/>
              </w:rPr>
            </w:pPr>
            <w:r w:rsidRPr="00FD5F19">
              <w:rPr>
                <w:sz w:val="18"/>
              </w:rPr>
              <w:t>UMTS™ is a Trade Mark of ETSI registered for the benefit of its members</w:t>
            </w:r>
          </w:p>
          <w:p w14:paraId="2A0C608F" w14:textId="77777777" w:rsidR="00E16509" w:rsidRPr="00FD5F19" w:rsidRDefault="00E16509" w:rsidP="00E16509">
            <w:pPr>
              <w:pStyle w:val="FP"/>
              <w:rPr>
                <w:sz w:val="18"/>
              </w:rPr>
            </w:pPr>
            <w:r w:rsidRPr="00FD5F19">
              <w:rPr>
                <w:sz w:val="18"/>
              </w:rPr>
              <w:t>3GPP™ is a Trade Mark of ETSI registered for the benefit of its Members and of the 3GPP Organizational Partners</w:t>
            </w:r>
            <w:r w:rsidRPr="00FD5F19">
              <w:rPr>
                <w:sz w:val="18"/>
              </w:rPr>
              <w:br/>
              <w:t>LTE™ is a Trade Mark of ETSI registered for the benefit of its Members and of the 3GPP Organizational Partners</w:t>
            </w:r>
          </w:p>
          <w:p w14:paraId="2A0C6090" w14:textId="77777777" w:rsidR="00E16509" w:rsidRPr="00FD5F19" w:rsidRDefault="00E16509" w:rsidP="00E16509">
            <w:pPr>
              <w:pStyle w:val="FP"/>
              <w:rPr>
                <w:sz w:val="18"/>
              </w:rPr>
            </w:pPr>
            <w:r w:rsidRPr="00FD5F19">
              <w:rPr>
                <w:sz w:val="18"/>
              </w:rPr>
              <w:t>GSM® and the GSM logo are registered and owned by the GSM Association</w:t>
            </w:r>
            <w:bookmarkEnd w:id="16"/>
          </w:p>
          <w:p w14:paraId="2A0C6091" w14:textId="77777777" w:rsidR="00E16509" w:rsidRPr="00FD5F19" w:rsidRDefault="00E16509" w:rsidP="00133525"/>
        </w:tc>
      </w:tr>
      <w:bookmarkEnd w:id="14"/>
    </w:tbl>
    <w:p w14:paraId="2A0C6093" w14:textId="77777777" w:rsidR="00080512" w:rsidRPr="00FD5F19" w:rsidRDefault="00080512">
      <w:pPr>
        <w:pStyle w:val="TT"/>
      </w:pPr>
      <w:r w:rsidRPr="00FD5F19">
        <w:br w:type="page"/>
      </w:r>
      <w:bookmarkStart w:id="20" w:name="tableOfContents"/>
      <w:bookmarkEnd w:id="20"/>
      <w:r w:rsidRPr="00FD5F19">
        <w:lastRenderedPageBreak/>
        <w:t>Contents</w:t>
      </w:r>
    </w:p>
    <w:p w14:paraId="1D4D949E" w14:textId="08B90DEC" w:rsidR="00410104" w:rsidRDefault="00410104">
      <w:pPr>
        <w:pStyle w:val="TOC1"/>
        <w:rPr>
          <w:rFonts w:asciiTheme="minorHAnsi" w:eastAsiaTheme="minorEastAsia" w:hAnsiTheme="minorHAnsi" w:cstheme="minorBidi"/>
          <w:szCs w:val="22"/>
          <w:lang w:eastAsia="en-GB"/>
        </w:rPr>
      </w:pPr>
      <w:r>
        <w:rPr>
          <w:b/>
        </w:rPr>
        <w:fldChar w:fldCharType="begin" w:fldLock="1"/>
      </w:r>
      <w:r>
        <w:rPr>
          <w:b/>
        </w:rPr>
        <w:instrText xml:space="preserve"> TOC \o "1-9" </w:instrText>
      </w:r>
      <w:r>
        <w:rPr>
          <w:b/>
        </w:rPr>
        <w:fldChar w:fldCharType="separate"/>
      </w:r>
      <w:r>
        <w:t>Foreword</w:t>
      </w:r>
      <w:r>
        <w:tab/>
      </w:r>
      <w:r>
        <w:fldChar w:fldCharType="begin" w:fldLock="1"/>
      </w:r>
      <w:r>
        <w:instrText xml:space="preserve"> PAGEREF _Toc50646026 \h </w:instrText>
      </w:r>
      <w:r>
        <w:fldChar w:fldCharType="separate"/>
      </w:r>
      <w:r>
        <w:t>5</w:t>
      </w:r>
      <w:r>
        <w:fldChar w:fldCharType="end"/>
      </w:r>
    </w:p>
    <w:p w14:paraId="444B3788" w14:textId="79ECD6E3" w:rsidR="00410104" w:rsidRDefault="00410104">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646027 \h </w:instrText>
      </w:r>
      <w:r>
        <w:fldChar w:fldCharType="separate"/>
      </w:r>
      <w:r>
        <w:t>7</w:t>
      </w:r>
      <w:r>
        <w:fldChar w:fldCharType="end"/>
      </w:r>
    </w:p>
    <w:p w14:paraId="149E36D9" w14:textId="1D8D5D35" w:rsidR="00410104" w:rsidRDefault="00410104">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646028 \h </w:instrText>
      </w:r>
      <w:r>
        <w:fldChar w:fldCharType="separate"/>
      </w:r>
      <w:r>
        <w:t>7</w:t>
      </w:r>
      <w:r>
        <w:fldChar w:fldCharType="end"/>
      </w:r>
    </w:p>
    <w:p w14:paraId="14AADF87" w14:textId="7E429C0D" w:rsidR="00410104" w:rsidRDefault="00410104">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0646029 \h </w:instrText>
      </w:r>
      <w:r>
        <w:fldChar w:fldCharType="separate"/>
      </w:r>
      <w:r>
        <w:t>8</w:t>
      </w:r>
      <w:r>
        <w:fldChar w:fldCharType="end"/>
      </w:r>
    </w:p>
    <w:p w14:paraId="7A4DF676" w14:textId="3A6C5C63" w:rsidR="00410104" w:rsidRDefault="00410104">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0646030 \h </w:instrText>
      </w:r>
      <w:r>
        <w:fldChar w:fldCharType="separate"/>
      </w:r>
      <w:r>
        <w:t>8</w:t>
      </w:r>
      <w:r>
        <w:fldChar w:fldCharType="end"/>
      </w:r>
    </w:p>
    <w:p w14:paraId="1BF50475" w14:textId="3C994B66" w:rsidR="00410104" w:rsidRDefault="00410104">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646031 \h </w:instrText>
      </w:r>
      <w:r>
        <w:fldChar w:fldCharType="separate"/>
      </w:r>
      <w:r>
        <w:t>8</w:t>
      </w:r>
      <w:r>
        <w:fldChar w:fldCharType="end"/>
      </w:r>
    </w:p>
    <w:p w14:paraId="21B8AC16" w14:textId="333E8088" w:rsidR="00410104" w:rsidRDefault="00410104">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646032 \h </w:instrText>
      </w:r>
      <w:r>
        <w:fldChar w:fldCharType="separate"/>
      </w:r>
      <w:r>
        <w:t>8</w:t>
      </w:r>
      <w:r>
        <w:fldChar w:fldCharType="end"/>
      </w:r>
    </w:p>
    <w:p w14:paraId="44AE8895" w14:textId="69AADCB9" w:rsidR="00410104" w:rsidRDefault="00410104">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considerations</w:t>
      </w:r>
      <w:r>
        <w:tab/>
      </w:r>
      <w:r>
        <w:fldChar w:fldCharType="begin" w:fldLock="1"/>
      </w:r>
      <w:r>
        <w:instrText xml:space="preserve"> PAGEREF _Toc50646033 \h </w:instrText>
      </w:r>
      <w:r>
        <w:fldChar w:fldCharType="separate"/>
      </w:r>
      <w:r>
        <w:t>8</w:t>
      </w:r>
      <w:r>
        <w:fldChar w:fldCharType="end"/>
      </w:r>
    </w:p>
    <w:p w14:paraId="76BA85A1" w14:textId="6327052A" w:rsidR="00410104" w:rsidRDefault="00410104">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High level architecture</w:t>
      </w:r>
      <w:r>
        <w:tab/>
      </w:r>
      <w:r>
        <w:fldChar w:fldCharType="begin" w:fldLock="1"/>
      </w:r>
      <w:r>
        <w:instrText xml:space="preserve"> PAGEREF _Toc50646034 \h </w:instrText>
      </w:r>
      <w:r>
        <w:fldChar w:fldCharType="separate"/>
      </w:r>
      <w:r>
        <w:t>8</w:t>
      </w:r>
      <w:r>
        <w:fldChar w:fldCharType="end"/>
      </w:r>
    </w:p>
    <w:p w14:paraId="6CA578F5" w14:textId="53F8D9E7" w:rsidR="00410104" w:rsidRDefault="00410104">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 xml:space="preserve">Network Slice Management </w:t>
      </w:r>
      <w:r>
        <w:rPr>
          <w:lang w:bidi="ar-IQ"/>
        </w:rPr>
        <w:t>converged charging architecture</w:t>
      </w:r>
      <w:r>
        <w:tab/>
      </w:r>
      <w:r>
        <w:fldChar w:fldCharType="begin" w:fldLock="1"/>
      </w:r>
      <w:r>
        <w:instrText xml:space="preserve"> PAGEREF _Toc50646035 \h </w:instrText>
      </w:r>
      <w:r>
        <w:fldChar w:fldCharType="separate"/>
      </w:r>
      <w:r>
        <w:t>9</w:t>
      </w:r>
      <w:r>
        <w:fldChar w:fldCharType="end"/>
      </w:r>
    </w:p>
    <w:p w14:paraId="231E386E" w14:textId="162DF510" w:rsidR="00410104" w:rsidRDefault="00410104">
      <w:pPr>
        <w:pStyle w:val="TOC3"/>
        <w:rPr>
          <w:rFonts w:asciiTheme="minorHAnsi" w:eastAsiaTheme="minorEastAsia" w:hAnsiTheme="minorHAnsi" w:cstheme="minorBidi"/>
          <w:sz w:val="22"/>
          <w:szCs w:val="22"/>
          <w:lang w:eastAsia="en-GB"/>
        </w:rPr>
      </w:pPr>
      <w:r w:rsidRPr="00CA5B3F">
        <w:rPr>
          <w:color w:val="000000"/>
        </w:rPr>
        <w:t>4.2.1</w:t>
      </w:r>
      <w:r>
        <w:rPr>
          <w:rFonts w:asciiTheme="minorHAnsi" w:eastAsiaTheme="minorEastAsia" w:hAnsiTheme="minorHAnsi" w:cstheme="minorBidi"/>
          <w:sz w:val="22"/>
          <w:szCs w:val="22"/>
          <w:lang w:eastAsia="en-GB"/>
        </w:rPr>
        <w:tab/>
      </w:r>
      <w:r w:rsidRPr="00CA5B3F">
        <w:rPr>
          <w:color w:val="000000"/>
        </w:rPr>
        <w:t xml:space="preserve">High level architecture </w:t>
      </w:r>
      <w:r>
        <w:t>network slice charging</w:t>
      </w:r>
      <w:r>
        <w:tab/>
      </w:r>
      <w:r>
        <w:fldChar w:fldCharType="begin" w:fldLock="1"/>
      </w:r>
      <w:r>
        <w:instrText xml:space="preserve"> PAGEREF _Toc50646036 \h </w:instrText>
      </w:r>
      <w:r>
        <w:fldChar w:fldCharType="separate"/>
      </w:r>
      <w:r>
        <w:t>9</w:t>
      </w:r>
      <w:r>
        <w:fldChar w:fldCharType="end"/>
      </w:r>
    </w:p>
    <w:p w14:paraId="59679D51" w14:textId="11107F60" w:rsidR="00410104" w:rsidRDefault="00410104">
      <w:pPr>
        <w:pStyle w:val="TOC3"/>
        <w:rPr>
          <w:rFonts w:asciiTheme="minorHAnsi" w:eastAsiaTheme="minorEastAsia" w:hAnsiTheme="minorHAnsi" w:cstheme="minorBidi"/>
          <w:sz w:val="22"/>
          <w:szCs w:val="22"/>
          <w:lang w:eastAsia="en-GB"/>
        </w:rPr>
      </w:pPr>
      <w:r>
        <w:t>4.2.</w:t>
      </w:r>
      <w:r w:rsidRPr="00CA5B3F">
        <w:rPr>
          <w:color w:val="000000"/>
        </w:rPr>
        <w:t>2</w:t>
      </w:r>
      <w:r>
        <w:rPr>
          <w:rFonts w:asciiTheme="minorHAnsi" w:eastAsiaTheme="minorEastAsia" w:hAnsiTheme="minorHAnsi" w:cstheme="minorBidi"/>
          <w:sz w:val="22"/>
          <w:szCs w:val="22"/>
          <w:lang w:eastAsia="en-GB"/>
        </w:rPr>
        <w:tab/>
      </w:r>
      <w:r w:rsidRPr="00CA5B3F">
        <w:rPr>
          <w:color w:val="000000"/>
        </w:rPr>
        <w:t>C</w:t>
      </w:r>
      <w:r>
        <w:t>onverged charging architecture</w:t>
      </w:r>
      <w:r>
        <w:tab/>
      </w:r>
      <w:r>
        <w:fldChar w:fldCharType="begin" w:fldLock="1"/>
      </w:r>
      <w:r>
        <w:instrText xml:space="preserve"> PAGEREF _Toc50646037 \h </w:instrText>
      </w:r>
      <w:r>
        <w:fldChar w:fldCharType="separate"/>
      </w:r>
      <w:r>
        <w:t>9</w:t>
      </w:r>
      <w:r>
        <w:fldChar w:fldCharType="end"/>
      </w:r>
    </w:p>
    <w:p w14:paraId="770AFF98" w14:textId="1F9CFE66" w:rsidR="00410104" w:rsidRDefault="00410104">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Network Slice Management charging principles and scenarios</w:t>
      </w:r>
      <w:r>
        <w:tab/>
      </w:r>
      <w:r>
        <w:fldChar w:fldCharType="begin" w:fldLock="1"/>
      </w:r>
      <w:r>
        <w:instrText xml:space="preserve"> PAGEREF _Toc50646038 \h </w:instrText>
      </w:r>
      <w:r>
        <w:fldChar w:fldCharType="separate"/>
      </w:r>
      <w:r>
        <w:t>10</w:t>
      </w:r>
      <w:r>
        <w:fldChar w:fldCharType="end"/>
      </w:r>
    </w:p>
    <w:p w14:paraId="7BFC5BE2" w14:textId="2307B3EB" w:rsidR="00410104" w:rsidRDefault="00410104">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t>Network Slice Management charging principles</w:t>
      </w:r>
      <w:r>
        <w:tab/>
      </w:r>
      <w:r>
        <w:fldChar w:fldCharType="begin" w:fldLock="1"/>
      </w:r>
      <w:r>
        <w:instrText xml:space="preserve"> PAGEREF _Toc50646039 \h </w:instrText>
      </w:r>
      <w:r>
        <w:fldChar w:fldCharType="separate"/>
      </w:r>
      <w:r>
        <w:t>10</w:t>
      </w:r>
      <w:r>
        <w:fldChar w:fldCharType="end"/>
      </w:r>
    </w:p>
    <w:p w14:paraId="1B5DDC13" w14:textId="3784838A" w:rsidR="00410104" w:rsidRDefault="00410104">
      <w:pPr>
        <w:pStyle w:val="TOC3"/>
        <w:rPr>
          <w:rFonts w:asciiTheme="minorHAnsi" w:eastAsiaTheme="minorEastAsia" w:hAnsiTheme="minorHAnsi" w:cstheme="minorBidi"/>
          <w:sz w:val="22"/>
          <w:szCs w:val="22"/>
          <w:lang w:eastAsia="en-GB"/>
        </w:rPr>
      </w:pPr>
      <w:r>
        <w:rPr>
          <w:lang w:bidi="ar-IQ"/>
        </w:rPr>
        <w:t>5.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0 \h </w:instrText>
      </w:r>
      <w:r>
        <w:fldChar w:fldCharType="separate"/>
      </w:r>
      <w:r>
        <w:t>10</w:t>
      </w:r>
      <w:r>
        <w:fldChar w:fldCharType="end"/>
      </w:r>
    </w:p>
    <w:p w14:paraId="7AD078D3" w14:textId="5177D53E" w:rsidR="00410104" w:rsidRDefault="00410104">
      <w:pPr>
        <w:pStyle w:val="TOC3"/>
        <w:rPr>
          <w:rFonts w:asciiTheme="minorHAnsi" w:eastAsiaTheme="minorEastAsia" w:hAnsiTheme="minorHAnsi" w:cstheme="minorBidi"/>
          <w:sz w:val="22"/>
          <w:szCs w:val="22"/>
          <w:lang w:eastAsia="en-GB"/>
        </w:rPr>
      </w:pPr>
      <w:r>
        <w:rPr>
          <w:lang w:eastAsia="zh-CN"/>
        </w:rPr>
        <w:t>5.1.2</w:t>
      </w:r>
      <w:r>
        <w:rPr>
          <w:rFonts w:asciiTheme="minorHAnsi" w:eastAsiaTheme="minorEastAsia" w:hAnsiTheme="minorHAnsi" w:cstheme="minorBidi"/>
          <w:sz w:val="22"/>
          <w:szCs w:val="22"/>
          <w:lang w:eastAsia="en-GB"/>
        </w:rPr>
        <w:tab/>
      </w:r>
      <w:r>
        <w:rPr>
          <w:lang w:bidi="ar-IQ"/>
        </w:rPr>
        <w:t>Requirements</w:t>
      </w:r>
      <w:r>
        <w:tab/>
      </w:r>
      <w:r>
        <w:fldChar w:fldCharType="begin" w:fldLock="1"/>
      </w:r>
      <w:r>
        <w:instrText xml:space="preserve"> PAGEREF _Toc50646041 \h </w:instrText>
      </w:r>
      <w:r>
        <w:fldChar w:fldCharType="separate"/>
      </w:r>
      <w:r>
        <w:t>10</w:t>
      </w:r>
      <w:r>
        <w:fldChar w:fldCharType="end"/>
      </w:r>
    </w:p>
    <w:p w14:paraId="2AB83223" w14:textId="37DF7FBD" w:rsidR="00410104" w:rsidRDefault="00410104">
      <w:pPr>
        <w:pStyle w:val="TOC3"/>
        <w:rPr>
          <w:rFonts w:asciiTheme="minorHAnsi" w:eastAsiaTheme="minorEastAsia" w:hAnsiTheme="minorHAnsi" w:cstheme="minorBidi"/>
          <w:sz w:val="22"/>
          <w:szCs w:val="22"/>
          <w:lang w:eastAsia="en-GB"/>
        </w:rPr>
      </w:pPr>
      <w:r>
        <w:rPr>
          <w:lang w:eastAsia="zh-CN"/>
        </w:rPr>
        <w:t>5.1.3</w:t>
      </w:r>
      <w:r>
        <w:rPr>
          <w:rFonts w:asciiTheme="minorHAnsi" w:eastAsiaTheme="minorEastAsia" w:hAnsiTheme="minorHAnsi" w:cstheme="minorBidi"/>
          <w:sz w:val="22"/>
          <w:szCs w:val="22"/>
          <w:lang w:eastAsia="en-GB"/>
        </w:rPr>
        <w:tab/>
      </w:r>
      <w:r>
        <w:t>Network Slice Management charging information</w:t>
      </w:r>
      <w:r>
        <w:tab/>
      </w:r>
      <w:r>
        <w:fldChar w:fldCharType="begin" w:fldLock="1"/>
      </w:r>
      <w:r>
        <w:instrText xml:space="preserve"> PAGEREF _Toc50646042 \h </w:instrText>
      </w:r>
      <w:r>
        <w:fldChar w:fldCharType="separate"/>
      </w:r>
      <w:r>
        <w:t>11</w:t>
      </w:r>
      <w:r>
        <w:fldChar w:fldCharType="end"/>
      </w:r>
    </w:p>
    <w:p w14:paraId="77682960" w14:textId="249AEDF9" w:rsidR="00410104" w:rsidRDefault="00410104">
      <w:pPr>
        <w:pStyle w:val="TOC3"/>
        <w:rPr>
          <w:rFonts w:asciiTheme="minorHAnsi" w:eastAsiaTheme="minorEastAsia" w:hAnsiTheme="minorHAnsi" w:cstheme="minorBidi"/>
          <w:sz w:val="22"/>
          <w:szCs w:val="22"/>
          <w:lang w:eastAsia="en-GB"/>
        </w:rPr>
      </w:pPr>
      <w:r>
        <w:rPr>
          <w:lang w:bidi="ar-IQ"/>
        </w:rPr>
        <w:t>5.1.4</w:t>
      </w:r>
      <w:r>
        <w:rPr>
          <w:rFonts w:asciiTheme="minorHAnsi" w:eastAsiaTheme="minorEastAsia" w:hAnsiTheme="minorHAnsi" w:cstheme="minorBidi"/>
          <w:sz w:val="22"/>
          <w:szCs w:val="22"/>
          <w:lang w:eastAsia="en-GB"/>
        </w:rPr>
        <w:tab/>
      </w:r>
      <w:r>
        <w:rPr>
          <w:lang w:bidi="ar-IQ"/>
        </w:rPr>
        <w:t>CHF selection</w:t>
      </w:r>
      <w:r>
        <w:tab/>
      </w:r>
      <w:r>
        <w:fldChar w:fldCharType="begin" w:fldLock="1"/>
      </w:r>
      <w:r>
        <w:instrText xml:space="preserve"> PAGEREF _Toc50646043 \h </w:instrText>
      </w:r>
      <w:r>
        <w:fldChar w:fldCharType="separate"/>
      </w:r>
      <w:r>
        <w:t>12</w:t>
      </w:r>
      <w:r>
        <w:fldChar w:fldCharType="end"/>
      </w:r>
    </w:p>
    <w:p w14:paraId="72083EB5" w14:textId="49BA068B" w:rsidR="00410104" w:rsidRDefault="00410104">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etwork Slice Management charging scenarios</w:t>
      </w:r>
      <w:r>
        <w:tab/>
      </w:r>
      <w:r>
        <w:fldChar w:fldCharType="begin" w:fldLock="1"/>
      </w:r>
      <w:r>
        <w:instrText xml:space="preserve"> PAGEREF _Toc50646044 \h </w:instrText>
      </w:r>
      <w:r>
        <w:fldChar w:fldCharType="separate"/>
      </w:r>
      <w:r>
        <w:t>12</w:t>
      </w:r>
      <w:r>
        <w:fldChar w:fldCharType="end"/>
      </w:r>
    </w:p>
    <w:p w14:paraId="415AA941" w14:textId="68A5585A" w:rsidR="00410104" w:rsidRDefault="00410104">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Basic principles</w:t>
      </w:r>
      <w:r>
        <w:tab/>
      </w:r>
      <w:r>
        <w:fldChar w:fldCharType="begin" w:fldLock="1"/>
      </w:r>
      <w:r>
        <w:instrText xml:space="preserve"> PAGEREF _Toc50646045 \h </w:instrText>
      </w:r>
      <w:r>
        <w:fldChar w:fldCharType="separate"/>
      </w:r>
      <w:r>
        <w:t>12</w:t>
      </w:r>
      <w:r>
        <w:fldChar w:fldCharType="end"/>
      </w:r>
    </w:p>
    <w:p w14:paraId="4E1BF40F" w14:textId="1811B251" w:rsidR="00410104" w:rsidRDefault="00410104">
      <w:pPr>
        <w:pStyle w:val="TOC4"/>
        <w:rPr>
          <w:rFonts w:asciiTheme="minorHAnsi" w:eastAsiaTheme="minorEastAsia" w:hAnsiTheme="minorHAnsi" w:cstheme="minorBidi"/>
          <w:sz w:val="22"/>
          <w:szCs w:val="22"/>
          <w:lang w:eastAsia="en-GB"/>
        </w:rPr>
      </w:pPr>
      <w:r>
        <w:rPr>
          <w:lang w:bidi="ar-IQ"/>
        </w:rPr>
        <w:t>5.2.1.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46 \h </w:instrText>
      </w:r>
      <w:r>
        <w:fldChar w:fldCharType="separate"/>
      </w:r>
      <w:r>
        <w:t>12</w:t>
      </w:r>
      <w:r>
        <w:fldChar w:fldCharType="end"/>
      </w:r>
    </w:p>
    <w:p w14:paraId="216ECE4D" w14:textId="16ABA6EE" w:rsidR="00410104" w:rsidRDefault="00410104">
      <w:pPr>
        <w:pStyle w:val="TOC4"/>
        <w:rPr>
          <w:rFonts w:asciiTheme="minorHAnsi" w:eastAsiaTheme="minorEastAsia" w:hAnsiTheme="minorHAnsi" w:cstheme="minorBidi"/>
          <w:sz w:val="22"/>
          <w:szCs w:val="22"/>
          <w:lang w:eastAsia="en-GB"/>
        </w:rPr>
      </w:pPr>
      <w:r>
        <w:t>5.2.1.2</w:t>
      </w:r>
      <w:r>
        <w:rPr>
          <w:rFonts w:asciiTheme="minorHAnsi" w:eastAsiaTheme="minorEastAsia" w:hAnsiTheme="minorHAnsi" w:cstheme="minorBidi"/>
          <w:sz w:val="22"/>
          <w:szCs w:val="22"/>
          <w:lang w:eastAsia="en-GB"/>
        </w:rPr>
        <w:tab/>
      </w:r>
      <w:r>
        <w:t xml:space="preserve">Applicable triggers </w:t>
      </w:r>
      <w:r>
        <w:rPr>
          <w:lang w:eastAsia="zh-CN"/>
        </w:rPr>
        <w:t xml:space="preserve">in </w:t>
      </w:r>
      <w:r>
        <w:t>Network Slice Management charging</w:t>
      </w:r>
      <w:r>
        <w:tab/>
      </w:r>
      <w:r>
        <w:fldChar w:fldCharType="begin" w:fldLock="1"/>
      </w:r>
      <w:r>
        <w:instrText xml:space="preserve"> PAGEREF _Toc50646047 \h </w:instrText>
      </w:r>
      <w:r>
        <w:fldChar w:fldCharType="separate"/>
      </w:r>
      <w:r>
        <w:t>12</w:t>
      </w:r>
      <w:r>
        <w:fldChar w:fldCharType="end"/>
      </w:r>
    </w:p>
    <w:p w14:paraId="32ED1433" w14:textId="4BA69F26" w:rsidR="00410104" w:rsidRDefault="00410104">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Message flows</w:t>
      </w:r>
      <w:r>
        <w:tab/>
      </w:r>
      <w:r>
        <w:fldChar w:fldCharType="begin" w:fldLock="1"/>
      </w:r>
      <w:r>
        <w:instrText xml:space="preserve"> PAGEREF _Toc50646048 \h </w:instrText>
      </w:r>
      <w:r>
        <w:fldChar w:fldCharType="separate"/>
      </w:r>
      <w:r>
        <w:t>13</w:t>
      </w:r>
      <w:r>
        <w:fldChar w:fldCharType="end"/>
      </w:r>
    </w:p>
    <w:p w14:paraId="4C2CB328" w14:textId="5CBADE87" w:rsidR="00410104" w:rsidRDefault="00410104">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49 \h </w:instrText>
      </w:r>
      <w:r>
        <w:fldChar w:fldCharType="separate"/>
      </w:r>
      <w:r>
        <w:t>13</w:t>
      </w:r>
      <w:r>
        <w:fldChar w:fldCharType="end"/>
      </w:r>
    </w:p>
    <w:p w14:paraId="69E1DC12" w14:textId="4CF43ABE" w:rsidR="00410104" w:rsidRDefault="00410104">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NSI Creation</w:t>
      </w:r>
      <w:r>
        <w:t xml:space="preserve"> - PEC</w:t>
      </w:r>
      <w:r>
        <w:tab/>
      </w:r>
      <w:r>
        <w:fldChar w:fldCharType="begin" w:fldLock="1"/>
      </w:r>
      <w:r>
        <w:instrText xml:space="preserve"> PAGEREF _Toc50646050 \h </w:instrText>
      </w:r>
      <w:r>
        <w:fldChar w:fldCharType="separate"/>
      </w:r>
      <w:r>
        <w:t>13</w:t>
      </w:r>
      <w:r>
        <w:fldChar w:fldCharType="end"/>
      </w:r>
    </w:p>
    <w:p w14:paraId="18C496E0" w14:textId="7EED4475"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3</w:t>
      </w:r>
      <w:r w:rsidRPr="00410104">
        <w:rPr>
          <w:rFonts w:asciiTheme="minorHAnsi" w:eastAsiaTheme="minorEastAsia" w:hAnsiTheme="minorHAnsi" w:cstheme="minorBidi"/>
          <w:sz w:val="22"/>
          <w:szCs w:val="22"/>
          <w:lang w:val="fr-FR" w:eastAsia="en-GB"/>
        </w:rPr>
        <w:tab/>
      </w:r>
      <w:r w:rsidRPr="00410104">
        <w:rPr>
          <w:lang w:val="fr-FR" w:eastAsia="zh-CN"/>
        </w:rPr>
        <w:t>NSI Modification</w:t>
      </w:r>
      <w:r w:rsidRPr="00410104">
        <w:rPr>
          <w:lang w:val="fr-FR"/>
        </w:rPr>
        <w:t xml:space="preserve"> - PEC</w:t>
      </w:r>
      <w:r w:rsidRPr="00410104">
        <w:rPr>
          <w:lang w:val="fr-FR"/>
        </w:rPr>
        <w:tab/>
      </w:r>
      <w:r>
        <w:fldChar w:fldCharType="begin" w:fldLock="1"/>
      </w:r>
      <w:r w:rsidRPr="00410104">
        <w:rPr>
          <w:lang w:val="fr-FR"/>
        </w:rPr>
        <w:instrText xml:space="preserve"> PAGEREF _Toc50646051 \h </w:instrText>
      </w:r>
      <w:r>
        <w:fldChar w:fldCharType="separate"/>
      </w:r>
      <w:r w:rsidRPr="00410104">
        <w:rPr>
          <w:lang w:val="fr-FR"/>
        </w:rPr>
        <w:t>16</w:t>
      </w:r>
      <w:r>
        <w:fldChar w:fldCharType="end"/>
      </w:r>
    </w:p>
    <w:p w14:paraId="48DCDE46" w14:textId="2799C453" w:rsidR="00410104" w:rsidRPr="00410104" w:rsidRDefault="00410104">
      <w:pPr>
        <w:pStyle w:val="TOC4"/>
        <w:rPr>
          <w:rFonts w:asciiTheme="minorHAnsi" w:eastAsiaTheme="minorEastAsia" w:hAnsiTheme="minorHAnsi" w:cstheme="minorBidi"/>
          <w:sz w:val="22"/>
          <w:szCs w:val="22"/>
          <w:lang w:val="fr-FR" w:eastAsia="en-GB"/>
        </w:rPr>
      </w:pPr>
      <w:r w:rsidRPr="00410104">
        <w:rPr>
          <w:lang w:val="fr-FR"/>
        </w:rPr>
        <w:t>5.2.2.4</w:t>
      </w:r>
      <w:r w:rsidRPr="00410104">
        <w:rPr>
          <w:rFonts w:asciiTheme="minorHAnsi" w:eastAsiaTheme="minorEastAsia" w:hAnsiTheme="minorHAnsi" w:cstheme="minorBidi"/>
          <w:sz w:val="22"/>
          <w:szCs w:val="22"/>
          <w:lang w:val="fr-FR" w:eastAsia="en-GB"/>
        </w:rPr>
        <w:tab/>
      </w:r>
      <w:r w:rsidRPr="00410104">
        <w:rPr>
          <w:lang w:val="fr-FR" w:eastAsia="zh-CN"/>
        </w:rPr>
        <w:t>NSI Termination</w:t>
      </w:r>
      <w:r w:rsidRPr="00410104">
        <w:rPr>
          <w:lang w:val="fr-FR"/>
        </w:rPr>
        <w:t xml:space="preserve"> - PEC</w:t>
      </w:r>
      <w:r w:rsidRPr="00410104">
        <w:rPr>
          <w:lang w:val="fr-FR"/>
        </w:rPr>
        <w:tab/>
      </w:r>
      <w:r>
        <w:fldChar w:fldCharType="begin" w:fldLock="1"/>
      </w:r>
      <w:r w:rsidRPr="00410104">
        <w:rPr>
          <w:lang w:val="fr-FR"/>
        </w:rPr>
        <w:instrText xml:space="preserve"> PAGEREF _Toc50646052 \h </w:instrText>
      </w:r>
      <w:r>
        <w:fldChar w:fldCharType="separate"/>
      </w:r>
      <w:r w:rsidRPr="00410104">
        <w:rPr>
          <w:lang w:val="fr-FR"/>
        </w:rPr>
        <w:t>18</w:t>
      </w:r>
      <w:r>
        <w:fldChar w:fldCharType="end"/>
      </w:r>
    </w:p>
    <w:p w14:paraId="5C480788" w14:textId="0E0DBF67" w:rsidR="00410104" w:rsidRDefault="00410104">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CDR generation</w:t>
      </w:r>
      <w:r>
        <w:tab/>
      </w:r>
      <w:r>
        <w:fldChar w:fldCharType="begin" w:fldLock="1"/>
      </w:r>
      <w:r>
        <w:instrText xml:space="preserve"> PAGEREF _Toc50646053 \h </w:instrText>
      </w:r>
      <w:r>
        <w:fldChar w:fldCharType="separate"/>
      </w:r>
      <w:r>
        <w:t>20</w:t>
      </w:r>
      <w:r>
        <w:fldChar w:fldCharType="end"/>
      </w:r>
    </w:p>
    <w:p w14:paraId="5255E005" w14:textId="0E39822D" w:rsidR="00410104" w:rsidRDefault="00410104">
      <w:pPr>
        <w:pStyle w:val="TOC4"/>
        <w:rPr>
          <w:rFonts w:asciiTheme="minorHAnsi" w:eastAsiaTheme="minorEastAsia" w:hAnsiTheme="minorHAnsi" w:cstheme="minorBidi"/>
          <w:sz w:val="22"/>
          <w:szCs w:val="22"/>
          <w:lang w:eastAsia="en-GB"/>
        </w:rPr>
      </w:pPr>
      <w:r>
        <w:rPr>
          <w:lang w:bidi="ar-IQ"/>
        </w:rPr>
        <w:t>5.2.3.1</w:t>
      </w:r>
      <w:r>
        <w:rPr>
          <w:rFonts w:asciiTheme="minorHAnsi" w:eastAsiaTheme="minorEastAsia" w:hAnsiTheme="minorHAnsi" w:cstheme="minorBidi"/>
          <w:sz w:val="22"/>
          <w:szCs w:val="22"/>
          <w:lang w:eastAsia="en-GB"/>
        </w:rPr>
        <w:tab/>
      </w:r>
      <w:r>
        <w:rPr>
          <w:lang w:bidi="ar-IQ"/>
        </w:rPr>
        <w:t>Introduction</w:t>
      </w:r>
      <w:r>
        <w:tab/>
      </w:r>
      <w:r>
        <w:fldChar w:fldCharType="begin" w:fldLock="1"/>
      </w:r>
      <w:r>
        <w:instrText xml:space="preserve"> PAGEREF _Toc50646054 \h </w:instrText>
      </w:r>
      <w:r>
        <w:fldChar w:fldCharType="separate"/>
      </w:r>
      <w:r>
        <w:t>20</w:t>
      </w:r>
      <w:r>
        <w:fldChar w:fldCharType="end"/>
      </w:r>
    </w:p>
    <w:p w14:paraId="43800412" w14:textId="356DB901" w:rsidR="00410104" w:rsidRDefault="00410104">
      <w:pPr>
        <w:pStyle w:val="TOC4"/>
        <w:rPr>
          <w:rFonts w:asciiTheme="minorHAnsi" w:eastAsiaTheme="minorEastAsia" w:hAnsiTheme="minorHAnsi" w:cstheme="minorBidi"/>
          <w:sz w:val="22"/>
          <w:szCs w:val="22"/>
          <w:lang w:eastAsia="en-GB"/>
        </w:rPr>
      </w:pPr>
      <w:r>
        <w:rPr>
          <w:lang w:bidi="ar-IQ"/>
        </w:rPr>
        <w:t>5.2.3.2</w:t>
      </w:r>
      <w:r>
        <w:rPr>
          <w:rFonts w:asciiTheme="minorHAnsi" w:eastAsiaTheme="minorEastAsia" w:hAnsiTheme="minorHAnsi" w:cstheme="minorBidi"/>
          <w:sz w:val="22"/>
          <w:szCs w:val="22"/>
          <w:lang w:eastAsia="en-GB"/>
        </w:rPr>
        <w:tab/>
      </w:r>
      <w:r>
        <w:rPr>
          <w:lang w:bidi="ar-IQ"/>
        </w:rPr>
        <w:t>Triggers for CHF CDR</w:t>
      </w:r>
      <w:r>
        <w:tab/>
      </w:r>
      <w:r>
        <w:fldChar w:fldCharType="begin" w:fldLock="1"/>
      </w:r>
      <w:r>
        <w:instrText xml:space="preserve"> PAGEREF _Toc50646055 \h </w:instrText>
      </w:r>
      <w:r>
        <w:fldChar w:fldCharType="separate"/>
      </w:r>
      <w:r>
        <w:t>20</w:t>
      </w:r>
      <w:r>
        <w:fldChar w:fldCharType="end"/>
      </w:r>
    </w:p>
    <w:p w14:paraId="212901BB" w14:textId="60D94BB1" w:rsidR="00410104" w:rsidRDefault="00410104">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56 \h </w:instrText>
      </w:r>
      <w:r>
        <w:fldChar w:fldCharType="separate"/>
      </w:r>
      <w:r>
        <w:t>20</w:t>
      </w:r>
      <w:r>
        <w:fldChar w:fldCharType="end"/>
      </w:r>
    </w:p>
    <w:p w14:paraId="3D341895" w14:textId="7A38381B" w:rsidR="00410104" w:rsidRDefault="00410104">
      <w:pPr>
        <w:pStyle w:val="TOC5"/>
        <w:rPr>
          <w:rFonts w:asciiTheme="minorHAnsi" w:eastAsiaTheme="minorEastAsia" w:hAnsiTheme="minorHAnsi" w:cstheme="minorBidi"/>
          <w:sz w:val="22"/>
          <w:szCs w:val="22"/>
          <w:lang w:eastAsia="en-GB"/>
        </w:rPr>
      </w:pPr>
      <w:r>
        <w:rPr>
          <w:lang w:bidi="ar-IQ"/>
        </w:rPr>
        <w:t>5.2.3.2.2</w:t>
      </w:r>
      <w:r>
        <w:rPr>
          <w:rFonts w:asciiTheme="minorHAnsi" w:eastAsiaTheme="minorEastAsia" w:hAnsiTheme="minorHAnsi" w:cstheme="minorBidi"/>
          <w:sz w:val="22"/>
          <w:szCs w:val="22"/>
          <w:lang w:eastAsia="en-GB"/>
        </w:rPr>
        <w:tab/>
      </w:r>
      <w:r>
        <w:rPr>
          <w:lang w:bidi="ar-IQ"/>
        </w:rPr>
        <w:t>Triggers for CHF CDR generation</w:t>
      </w:r>
      <w:r>
        <w:tab/>
      </w:r>
      <w:r>
        <w:fldChar w:fldCharType="begin" w:fldLock="1"/>
      </w:r>
      <w:r>
        <w:instrText xml:space="preserve"> PAGEREF _Toc50646057 \h </w:instrText>
      </w:r>
      <w:r>
        <w:fldChar w:fldCharType="separate"/>
      </w:r>
      <w:r>
        <w:t>20</w:t>
      </w:r>
      <w:r>
        <w:fldChar w:fldCharType="end"/>
      </w:r>
    </w:p>
    <w:p w14:paraId="129FE812" w14:textId="7139A0D0" w:rsidR="00410104" w:rsidRDefault="00410104">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Ga record transfer flows</w:t>
      </w:r>
      <w:r>
        <w:tab/>
      </w:r>
      <w:r>
        <w:fldChar w:fldCharType="begin" w:fldLock="1"/>
      </w:r>
      <w:r>
        <w:instrText xml:space="preserve"> PAGEREF _Toc50646058 \h </w:instrText>
      </w:r>
      <w:r>
        <w:fldChar w:fldCharType="separate"/>
      </w:r>
      <w:r>
        <w:t>20</w:t>
      </w:r>
      <w:r>
        <w:fldChar w:fldCharType="end"/>
      </w:r>
    </w:p>
    <w:p w14:paraId="1B96A926" w14:textId="627BDA30" w:rsidR="00410104" w:rsidRDefault="00410104">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Bns CDR file transfer</w:t>
      </w:r>
      <w:r>
        <w:tab/>
      </w:r>
      <w:r>
        <w:fldChar w:fldCharType="begin" w:fldLock="1"/>
      </w:r>
      <w:r>
        <w:instrText xml:space="preserve"> PAGEREF _Toc50646059 \h </w:instrText>
      </w:r>
      <w:r>
        <w:fldChar w:fldCharType="separate"/>
      </w:r>
      <w:r>
        <w:t>20</w:t>
      </w:r>
      <w:r>
        <w:fldChar w:fldCharType="end"/>
      </w:r>
    </w:p>
    <w:p w14:paraId="7DE3C987" w14:textId="54C4BE6A" w:rsidR="00410104" w:rsidRDefault="00410104">
      <w:pPr>
        <w:pStyle w:val="TOC1"/>
        <w:rPr>
          <w:rFonts w:asciiTheme="minorHAnsi" w:eastAsiaTheme="minorEastAsia" w:hAnsiTheme="minorHAnsi" w:cstheme="minorBidi"/>
          <w:szCs w:val="22"/>
          <w:lang w:eastAsia="en-GB"/>
        </w:rPr>
      </w:pPr>
      <w:r w:rsidRPr="00CA5B3F">
        <w:rPr>
          <w:rFonts w:eastAsia="DengXian"/>
        </w:rPr>
        <w:t>6</w:t>
      </w:r>
      <w:r>
        <w:rPr>
          <w:rFonts w:asciiTheme="minorHAnsi" w:eastAsiaTheme="minorEastAsia" w:hAnsiTheme="minorHAnsi" w:cstheme="minorBidi"/>
          <w:szCs w:val="22"/>
          <w:lang w:eastAsia="en-GB"/>
        </w:rPr>
        <w:tab/>
      </w:r>
      <w:r>
        <w:t>Definition of charging information</w:t>
      </w:r>
      <w:r>
        <w:tab/>
      </w:r>
      <w:r>
        <w:fldChar w:fldCharType="begin" w:fldLock="1"/>
      </w:r>
      <w:r>
        <w:instrText xml:space="preserve"> PAGEREF _Toc50646060 \h </w:instrText>
      </w:r>
      <w:r>
        <w:fldChar w:fldCharType="separate"/>
      </w:r>
      <w:r>
        <w:t>20</w:t>
      </w:r>
      <w:r>
        <w:fldChar w:fldCharType="end"/>
      </w:r>
    </w:p>
    <w:p w14:paraId="26B73F20" w14:textId="03DDB5A0" w:rsidR="00410104" w:rsidRDefault="00410104">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Data description for network slice management charging</w:t>
      </w:r>
      <w:r>
        <w:tab/>
      </w:r>
      <w:r>
        <w:fldChar w:fldCharType="begin" w:fldLock="1"/>
      </w:r>
      <w:r>
        <w:instrText xml:space="preserve"> PAGEREF _Toc50646061 \h </w:instrText>
      </w:r>
      <w:r>
        <w:fldChar w:fldCharType="separate"/>
      </w:r>
      <w:r>
        <w:t>20</w:t>
      </w:r>
      <w:r>
        <w:fldChar w:fldCharType="end"/>
      </w:r>
    </w:p>
    <w:p w14:paraId="5EFD647F" w14:textId="1DD4B431" w:rsidR="00410104" w:rsidRDefault="00410104">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Message contents</w:t>
      </w:r>
      <w:r>
        <w:tab/>
      </w:r>
      <w:r>
        <w:fldChar w:fldCharType="begin" w:fldLock="1"/>
      </w:r>
      <w:r>
        <w:instrText xml:space="preserve"> PAGEREF _Toc50646062 \h </w:instrText>
      </w:r>
      <w:r>
        <w:fldChar w:fldCharType="separate"/>
      </w:r>
      <w:r>
        <w:t>20</w:t>
      </w:r>
      <w:r>
        <w:fldChar w:fldCharType="end"/>
      </w:r>
    </w:p>
    <w:p w14:paraId="3A054CFB" w14:textId="202D407C" w:rsidR="00410104" w:rsidRDefault="00410104">
      <w:pPr>
        <w:pStyle w:val="TOC4"/>
        <w:rPr>
          <w:rFonts w:asciiTheme="minorHAnsi" w:eastAsiaTheme="minorEastAsia" w:hAnsiTheme="minorHAnsi" w:cstheme="minorBidi"/>
          <w:sz w:val="22"/>
          <w:szCs w:val="22"/>
          <w:lang w:eastAsia="en-GB"/>
        </w:rPr>
      </w:pPr>
      <w:r>
        <w:t>6.1.1</w:t>
      </w:r>
      <w:r>
        <w:rPr>
          <w:lang w:eastAsia="zh-CN"/>
        </w:rPr>
        <w:t>.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0646063 \h </w:instrText>
      </w:r>
      <w:r>
        <w:fldChar w:fldCharType="separate"/>
      </w:r>
      <w:r>
        <w:t>20</w:t>
      </w:r>
      <w:r>
        <w:fldChar w:fldCharType="end"/>
      </w:r>
    </w:p>
    <w:p w14:paraId="786701C9" w14:textId="7CD12059"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2</w:t>
      </w:r>
      <w:r>
        <w:rPr>
          <w:rFonts w:asciiTheme="minorHAnsi" w:eastAsiaTheme="minorEastAsia" w:hAnsiTheme="minorHAnsi" w:cstheme="minorBidi"/>
          <w:sz w:val="22"/>
          <w:szCs w:val="22"/>
          <w:lang w:eastAsia="en-GB"/>
        </w:rPr>
        <w:tab/>
      </w:r>
      <w:r>
        <w:rPr>
          <w:lang w:bidi="ar-IQ"/>
        </w:rPr>
        <w:t>Charging Data Request message</w:t>
      </w:r>
      <w:r>
        <w:tab/>
      </w:r>
      <w:r>
        <w:fldChar w:fldCharType="begin" w:fldLock="1"/>
      </w:r>
      <w:r>
        <w:instrText xml:space="preserve"> PAGEREF _Toc50646064 \h </w:instrText>
      </w:r>
      <w:r>
        <w:fldChar w:fldCharType="separate"/>
      </w:r>
      <w:r>
        <w:t>21</w:t>
      </w:r>
      <w:r>
        <w:fldChar w:fldCharType="end"/>
      </w:r>
    </w:p>
    <w:p w14:paraId="22BC7C99" w14:textId="3C8646D4" w:rsidR="00410104" w:rsidRDefault="00410104">
      <w:pPr>
        <w:pStyle w:val="TOC4"/>
        <w:rPr>
          <w:rFonts w:asciiTheme="minorHAnsi" w:eastAsiaTheme="minorEastAsia" w:hAnsiTheme="minorHAnsi" w:cstheme="minorBidi"/>
          <w:sz w:val="22"/>
          <w:szCs w:val="22"/>
          <w:lang w:eastAsia="en-GB"/>
        </w:rPr>
      </w:pPr>
      <w:r>
        <w:rPr>
          <w:lang w:bidi="ar-IQ"/>
        </w:rPr>
        <w:t>6.1.</w:t>
      </w:r>
      <w:r>
        <w:rPr>
          <w:lang w:eastAsia="zh-CN" w:bidi="ar-IQ"/>
        </w:rPr>
        <w:t>1</w:t>
      </w:r>
      <w:r>
        <w:rPr>
          <w:lang w:bidi="ar-IQ"/>
        </w:rPr>
        <w:t>.3</w:t>
      </w:r>
      <w:r>
        <w:rPr>
          <w:rFonts w:asciiTheme="minorHAnsi" w:eastAsiaTheme="minorEastAsia" w:hAnsiTheme="minorHAnsi" w:cstheme="minorBidi"/>
          <w:sz w:val="22"/>
          <w:szCs w:val="22"/>
          <w:lang w:eastAsia="en-GB"/>
        </w:rPr>
        <w:tab/>
      </w:r>
      <w:r>
        <w:t>Charging data response</w:t>
      </w:r>
      <w:r>
        <w:rPr>
          <w:lang w:bidi="ar-IQ"/>
        </w:rPr>
        <w:t xml:space="preserve"> message</w:t>
      </w:r>
      <w:r>
        <w:tab/>
      </w:r>
      <w:r>
        <w:fldChar w:fldCharType="begin" w:fldLock="1"/>
      </w:r>
      <w:r>
        <w:instrText xml:space="preserve"> PAGEREF _Toc50646065 \h </w:instrText>
      </w:r>
      <w:r>
        <w:fldChar w:fldCharType="separate"/>
      </w:r>
      <w:r>
        <w:t>21</w:t>
      </w:r>
      <w:r>
        <w:fldChar w:fldCharType="end"/>
      </w:r>
    </w:p>
    <w:p w14:paraId="3404C7BC" w14:textId="48C40A8D" w:rsidR="00410104" w:rsidRDefault="00410104">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Ga message contents</w:t>
      </w:r>
      <w:r>
        <w:tab/>
      </w:r>
      <w:r>
        <w:fldChar w:fldCharType="begin" w:fldLock="1"/>
      </w:r>
      <w:r>
        <w:instrText xml:space="preserve"> PAGEREF _Toc50646066 \h </w:instrText>
      </w:r>
      <w:r>
        <w:fldChar w:fldCharType="separate"/>
      </w:r>
      <w:r>
        <w:t>21</w:t>
      </w:r>
      <w:r>
        <w:fldChar w:fldCharType="end"/>
      </w:r>
    </w:p>
    <w:p w14:paraId="366F3C15" w14:textId="790CB310" w:rsidR="00410104" w:rsidRDefault="00410104">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CDR description on the B</w:t>
      </w:r>
      <w:r w:rsidRPr="00CA5B3F">
        <w:rPr>
          <w:vertAlign w:val="subscript"/>
          <w:lang w:eastAsia="zh-CN"/>
        </w:rPr>
        <w:t>ns</w:t>
      </w:r>
      <w:r>
        <w:t xml:space="preserve"> interface</w:t>
      </w:r>
      <w:r>
        <w:tab/>
      </w:r>
      <w:r>
        <w:fldChar w:fldCharType="begin" w:fldLock="1"/>
      </w:r>
      <w:r>
        <w:instrText xml:space="preserve"> PAGEREF _Toc50646067 \h </w:instrText>
      </w:r>
      <w:r>
        <w:fldChar w:fldCharType="separate"/>
      </w:r>
      <w:r>
        <w:t>21</w:t>
      </w:r>
      <w:r>
        <w:fldChar w:fldCharType="end"/>
      </w:r>
    </w:p>
    <w:p w14:paraId="6460C1BA" w14:textId="23E14B2A" w:rsidR="00410104" w:rsidRDefault="00410104">
      <w:pPr>
        <w:pStyle w:val="TOC4"/>
        <w:rPr>
          <w:rFonts w:asciiTheme="minorHAnsi" w:eastAsiaTheme="minorEastAsia" w:hAnsiTheme="minorHAnsi" w:cstheme="minorBidi"/>
          <w:sz w:val="22"/>
          <w:szCs w:val="22"/>
          <w:lang w:eastAsia="en-GB"/>
        </w:rPr>
      </w:pPr>
      <w:r>
        <w:rPr>
          <w:lang w:bidi="ar-IQ"/>
        </w:rPr>
        <w:t>6.1.3.1</w:t>
      </w:r>
      <w:r>
        <w:rPr>
          <w:rFonts w:asciiTheme="minorHAnsi" w:eastAsiaTheme="minorEastAsia" w:hAnsiTheme="minorHAnsi" w:cstheme="minorBidi"/>
          <w:sz w:val="22"/>
          <w:szCs w:val="22"/>
          <w:lang w:eastAsia="en-GB"/>
        </w:rPr>
        <w:tab/>
      </w:r>
      <w:r>
        <w:rPr>
          <w:lang w:bidi="ar-IQ"/>
        </w:rPr>
        <w:t>General</w:t>
      </w:r>
      <w:r>
        <w:tab/>
      </w:r>
      <w:r>
        <w:fldChar w:fldCharType="begin" w:fldLock="1"/>
      </w:r>
      <w:r>
        <w:instrText xml:space="preserve"> PAGEREF _Toc50646068 \h </w:instrText>
      </w:r>
      <w:r>
        <w:fldChar w:fldCharType="separate"/>
      </w:r>
      <w:r>
        <w:t>21</w:t>
      </w:r>
      <w:r>
        <w:fldChar w:fldCharType="end"/>
      </w:r>
    </w:p>
    <w:p w14:paraId="6EF4DD13" w14:textId="2781B6AA" w:rsidR="00410104" w:rsidRDefault="00410104">
      <w:pPr>
        <w:pStyle w:val="TOC4"/>
        <w:rPr>
          <w:rFonts w:asciiTheme="minorHAnsi" w:eastAsiaTheme="minorEastAsia" w:hAnsiTheme="minorHAnsi" w:cstheme="minorBidi"/>
          <w:sz w:val="22"/>
          <w:szCs w:val="22"/>
          <w:lang w:eastAsia="en-GB"/>
        </w:rPr>
      </w:pPr>
      <w:r>
        <w:rPr>
          <w:lang w:bidi="ar-IQ"/>
        </w:rPr>
        <w:t>6.1.3.2</w:t>
      </w:r>
      <w:r>
        <w:rPr>
          <w:rFonts w:asciiTheme="minorHAnsi" w:eastAsiaTheme="minorEastAsia" w:hAnsiTheme="minorHAnsi" w:cstheme="minorBidi"/>
          <w:sz w:val="22"/>
          <w:szCs w:val="22"/>
          <w:lang w:eastAsia="en-GB"/>
        </w:rPr>
        <w:tab/>
      </w:r>
      <w:r>
        <w:t xml:space="preserve">Network Slice Management charging </w:t>
      </w:r>
      <w:r>
        <w:rPr>
          <w:lang w:bidi="ar-IQ"/>
        </w:rPr>
        <w:t>CHF CDR data</w:t>
      </w:r>
      <w:r>
        <w:tab/>
      </w:r>
      <w:r>
        <w:fldChar w:fldCharType="begin" w:fldLock="1"/>
      </w:r>
      <w:r>
        <w:instrText xml:space="preserve"> PAGEREF _Toc50646069 \h </w:instrText>
      </w:r>
      <w:r>
        <w:fldChar w:fldCharType="separate"/>
      </w:r>
      <w:r>
        <w:t>22</w:t>
      </w:r>
      <w:r>
        <w:fldChar w:fldCharType="end"/>
      </w:r>
    </w:p>
    <w:p w14:paraId="42D2204E" w14:textId="78697FCF" w:rsidR="00410104" w:rsidRDefault="00410104">
      <w:pPr>
        <w:pStyle w:val="TOC2"/>
        <w:rPr>
          <w:rFonts w:asciiTheme="minorHAnsi" w:eastAsiaTheme="minorEastAsia" w:hAnsiTheme="minorHAnsi" w:cstheme="minorBidi"/>
          <w:sz w:val="22"/>
          <w:szCs w:val="22"/>
          <w:lang w:eastAsia="en-GB"/>
        </w:rPr>
      </w:pPr>
      <w:r>
        <w:rPr>
          <w:lang w:bidi="ar-IQ"/>
        </w:rPr>
        <w:t>6.2</w:t>
      </w:r>
      <w:r>
        <w:rPr>
          <w:rFonts w:asciiTheme="minorHAnsi" w:eastAsiaTheme="minorEastAsia" w:hAnsiTheme="minorHAnsi" w:cstheme="minorBidi"/>
          <w:sz w:val="22"/>
          <w:szCs w:val="22"/>
          <w:lang w:eastAsia="en-GB"/>
        </w:rPr>
        <w:tab/>
      </w:r>
      <w:r>
        <w:rPr>
          <w:lang w:bidi="ar-IQ"/>
        </w:rPr>
        <w:t>Network Slice management charging specific parameters</w:t>
      </w:r>
      <w:r>
        <w:tab/>
      </w:r>
      <w:r>
        <w:fldChar w:fldCharType="begin" w:fldLock="1"/>
      </w:r>
      <w:r>
        <w:instrText xml:space="preserve"> PAGEREF _Toc50646070 \h </w:instrText>
      </w:r>
      <w:r>
        <w:fldChar w:fldCharType="separate"/>
      </w:r>
      <w:r>
        <w:t>22</w:t>
      </w:r>
      <w:r>
        <w:fldChar w:fldCharType="end"/>
      </w:r>
    </w:p>
    <w:p w14:paraId="122E3AAA" w14:textId="2C30FBC5" w:rsidR="00410104" w:rsidRDefault="00410104">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 xml:space="preserve">Definition of </w:t>
      </w:r>
      <w:r>
        <w:rPr>
          <w:lang w:bidi="ar-IQ"/>
        </w:rPr>
        <w:t xml:space="preserve">Network Slice management </w:t>
      </w:r>
      <w:r>
        <w:t>charging information</w:t>
      </w:r>
      <w:r>
        <w:tab/>
      </w:r>
      <w:r>
        <w:fldChar w:fldCharType="begin" w:fldLock="1"/>
      </w:r>
      <w:r>
        <w:instrText xml:space="preserve"> PAGEREF _Toc50646071 \h </w:instrText>
      </w:r>
      <w:r>
        <w:fldChar w:fldCharType="separate"/>
      </w:r>
      <w:r>
        <w:t>22</w:t>
      </w:r>
      <w:r>
        <w:fldChar w:fldCharType="end"/>
      </w:r>
    </w:p>
    <w:p w14:paraId="128D3592" w14:textId="1DBECB0E" w:rsidR="00410104" w:rsidRDefault="00410104">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646072 \h </w:instrText>
      </w:r>
      <w:r>
        <w:fldChar w:fldCharType="separate"/>
      </w:r>
      <w:r>
        <w:t>22</w:t>
      </w:r>
      <w:r>
        <w:fldChar w:fldCharType="end"/>
      </w:r>
    </w:p>
    <w:p w14:paraId="4E4CE327" w14:textId="06A89BFD" w:rsidR="00410104" w:rsidRDefault="00410104">
      <w:pPr>
        <w:pStyle w:val="TOC4"/>
        <w:rPr>
          <w:rFonts w:asciiTheme="minorHAnsi" w:eastAsiaTheme="minorEastAsia" w:hAnsiTheme="minorHAnsi" w:cstheme="minorBidi"/>
          <w:sz w:val="22"/>
          <w:szCs w:val="22"/>
          <w:lang w:eastAsia="en-GB"/>
        </w:rPr>
      </w:pPr>
      <w:r>
        <w:rPr>
          <w:lang w:bidi="ar-IQ"/>
        </w:rPr>
        <w:t>6.2.1.2</w:t>
      </w:r>
      <w:r>
        <w:rPr>
          <w:rFonts w:asciiTheme="minorHAnsi" w:eastAsiaTheme="minorEastAsia" w:hAnsiTheme="minorHAnsi" w:cstheme="minorBidi"/>
          <w:sz w:val="22"/>
          <w:szCs w:val="22"/>
          <w:lang w:eastAsia="en-GB"/>
        </w:rPr>
        <w:tab/>
      </w:r>
      <w:r>
        <w:rPr>
          <w:lang w:bidi="ar-IQ"/>
        </w:rPr>
        <w:t xml:space="preserve">Definition of </w:t>
      </w:r>
      <w:r>
        <w:t>Network Slice Management charging</w:t>
      </w:r>
      <w:r>
        <w:rPr>
          <w:lang w:bidi="ar-IQ"/>
        </w:rPr>
        <w:t xml:space="preserve"> information</w:t>
      </w:r>
      <w:r>
        <w:tab/>
      </w:r>
      <w:r>
        <w:fldChar w:fldCharType="begin" w:fldLock="1"/>
      </w:r>
      <w:r>
        <w:instrText xml:space="preserve"> PAGEREF _Toc50646073 \h </w:instrText>
      </w:r>
      <w:r>
        <w:fldChar w:fldCharType="separate"/>
      </w:r>
      <w:r>
        <w:t>23</w:t>
      </w:r>
      <w:r>
        <w:fldChar w:fldCharType="end"/>
      </w:r>
    </w:p>
    <w:p w14:paraId="76B32316" w14:textId="6883F7CA" w:rsidR="00410104" w:rsidRDefault="00410104">
      <w:pPr>
        <w:pStyle w:val="TOC4"/>
        <w:rPr>
          <w:rFonts w:asciiTheme="minorHAnsi" w:eastAsiaTheme="minorEastAsia" w:hAnsiTheme="minorHAnsi" w:cstheme="minorBidi"/>
          <w:sz w:val="22"/>
          <w:szCs w:val="22"/>
          <w:lang w:eastAsia="en-GB"/>
        </w:rPr>
      </w:pPr>
      <w:r>
        <w:rPr>
          <w:lang w:bidi="ar-IQ"/>
        </w:rPr>
        <w:t>6.2.1.3</w:t>
      </w:r>
      <w:r>
        <w:rPr>
          <w:rFonts w:asciiTheme="minorHAnsi" w:eastAsiaTheme="minorEastAsia" w:hAnsiTheme="minorHAnsi" w:cstheme="minorBidi"/>
          <w:sz w:val="22"/>
          <w:szCs w:val="22"/>
          <w:lang w:eastAsia="en-GB"/>
        </w:rPr>
        <w:tab/>
      </w:r>
      <w:r>
        <w:rPr>
          <w:lang w:bidi="ar-IQ"/>
        </w:rPr>
        <w:t xml:space="preserve">Definition of </w:t>
      </w:r>
      <w:r>
        <w:t>Service profile</w:t>
      </w:r>
      <w:r>
        <w:rPr>
          <w:lang w:bidi="ar-IQ"/>
        </w:rPr>
        <w:t xml:space="preserve"> charging information</w:t>
      </w:r>
      <w:r>
        <w:tab/>
      </w:r>
      <w:r>
        <w:fldChar w:fldCharType="begin" w:fldLock="1"/>
      </w:r>
      <w:r>
        <w:instrText xml:space="preserve"> PAGEREF _Toc50646074 \h </w:instrText>
      </w:r>
      <w:r>
        <w:fldChar w:fldCharType="separate"/>
      </w:r>
      <w:r>
        <w:t>23</w:t>
      </w:r>
      <w:r>
        <w:fldChar w:fldCharType="end"/>
      </w:r>
    </w:p>
    <w:p w14:paraId="5155ED9D" w14:textId="56804687" w:rsidR="00410104" w:rsidRDefault="00410104">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Formal </w:t>
      </w:r>
      <w:r>
        <w:rPr>
          <w:lang w:bidi="ar-IQ"/>
        </w:rPr>
        <w:t xml:space="preserve">Network Slice management </w:t>
      </w:r>
      <w:r>
        <w:t>charging parameter description</w:t>
      </w:r>
      <w:r>
        <w:tab/>
      </w:r>
      <w:r>
        <w:fldChar w:fldCharType="begin" w:fldLock="1"/>
      </w:r>
      <w:r>
        <w:instrText xml:space="preserve"> PAGEREF _Toc50646075 \h </w:instrText>
      </w:r>
      <w:r>
        <w:fldChar w:fldCharType="separate"/>
      </w:r>
      <w:r>
        <w:t>24</w:t>
      </w:r>
      <w:r>
        <w:fldChar w:fldCharType="end"/>
      </w:r>
    </w:p>
    <w:p w14:paraId="68898C28" w14:textId="503002BB" w:rsidR="00410104" w:rsidRDefault="00410104">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rPr>
          <w:lang w:bidi="ar-IQ"/>
        </w:rPr>
        <w:t xml:space="preserve">Network Slice management </w:t>
      </w:r>
      <w:r>
        <w:t>charging CHF CDR parameters</w:t>
      </w:r>
      <w:r>
        <w:tab/>
      </w:r>
      <w:r>
        <w:fldChar w:fldCharType="begin" w:fldLock="1"/>
      </w:r>
      <w:r>
        <w:instrText xml:space="preserve"> PAGEREF _Toc50646076 \h </w:instrText>
      </w:r>
      <w:r>
        <w:fldChar w:fldCharType="separate"/>
      </w:r>
      <w:r>
        <w:t>24</w:t>
      </w:r>
      <w:r>
        <w:fldChar w:fldCharType="end"/>
      </w:r>
    </w:p>
    <w:p w14:paraId="7FD2B87D" w14:textId="5DACCC50" w:rsidR="00410104" w:rsidRDefault="00410104">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rPr>
          <w:lang w:bidi="ar-IQ"/>
        </w:rPr>
        <w:t xml:space="preserve">Network Slice management </w:t>
      </w:r>
      <w:r>
        <w:t>charging resources attributes</w:t>
      </w:r>
      <w:r>
        <w:tab/>
      </w:r>
      <w:r>
        <w:fldChar w:fldCharType="begin" w:fldLock="1"/>
      </w:r>
      <w:r>
        <w:instrText xml:space="preserve"> PAGEREF _Toc50646077 \h </w:instrText>
      </w:r>
      <w:r>
        <w:fldChar w:fldCharType="separate"/>
      </w:r>
      <w:r>
        <w:t>24</w:t>
      </w:r>
      <w:r>
        <w:fldChar w:fldCharType="end"/>
      </w:r>
    </w:p>
    <w:p w14:paraId="51FC8B12" w14:textId="06B2EB21" w:rsidR="00410104" w:rsidRDefault="00410104">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0646078 \h </w:instrText>
      </w:r>
      <w:r>
        <w:fldChar w:fldCharType="separate"/>
      </w:r>
      <w:r>
        <w:t>25</w:t>
      </w:r>
      <w:r>
        <w:fldChar w:fldCharType="end"/>
      </w:r>
    </w:p>
    <w:p w14:paraId="2A0C609D" w14:textId="60700E86" w:rsidR="0074026F" w:rsidRPr="00FD5F19" w:rsidRDefault="00410104" w:rsidP="001B4738">
      <w:pPr>
        <w:pStyle w:val="TOC8"/>
      </w:pPr>
      <w:r>
        <w:rPr>
          <w:b w:val="0"/>
        </w:rPr>
        <w:lastRenderedPageBreak/>
        <w:fldChar w:fldCharType="end"/>
      </w:r>
      <w:r w:rsidR="00080512" w:rsidRPr="00FD5F19">
        <w:br w:type="page"/>
      </w:r>
    </w:p>
    <w:p w14:paraId="2A0C609E" w14:textId="77777777" w:rsidR="00080512" w:rsidRPr="00FD5F19" w:rsidRDefault="00080512">
      <w:pPr>
        <w:pStyle w:val="Heading1"/>
      </w:pPr>
      <w:bookmarkStart w:id="21" w:name="foreword"/>
      <w:bookmarkStart w:id="22" w:name="_Toc50556871"/>
      <w:bookmarkStart w:id="23" w:name="_Toc50646026"/>
      <w:bookmarkEnd w:id="21"/>
      <w:r w:rsidRPr="00FD5F19">
        <w:lastRenderedPageBreak/>
        <w:t>Foreword</w:t>
      </w:r>
      <w:bookmarkEnd w:id="22"/>
      <w:bookmarkEnd w:id="23"/>
    </w:p>
    <w:p w14:paraId="2A0C609F" w14:textId="77777777" w:rsidR="00080512" w:rsidRPr="00FD5F19" w:rsidRDefault="00080512">
      <w:r w:rsidRPr="00FD5F19">
        <w:t xml:space="preserve">This Technical </w:t>
      </w:r>
      <w:bookmarkStart w:id="24" w:name="spectype3"/>
      <w:r w:rsidRPr="00FD5F19">
        <w:t>Specification</w:t>
      </w:r>
      <w:bookmarkEnd w:id="24"/>
      <w:r w:rsidRPr="00FD5F19">
        <w:t xml:space="preserve"> has been produced by the 3</w:t>
      </w:r>
      <w:r w:rsidR="00F04712" w:rsidRPr="00FD5F19">
        <w:t>rd</w:t>
      </w:r>
      <w:r w:rsidRPr="00FD5F19">
        <w:t xml:space="preserve"> Generation Partnership Project (3GPP).</w:t>
      </w:r>
    </w:p>
    <w:p w14:paraId="2A0C60A0" w14:textId="77777777" w:rsidR="00080512" w:rsidRPr="00FD5F19" w:rsidRDefault="00080512">
      <w:r w:rsidRPr="00FD5F1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0C60A1" w14:textId="77777777" w:rsidR="00080512" w:rsidRPr="00FD5F19" w:rsidRDefault="00080512">
      <w:pPr>
        <w:pStyle w:val="B10"/>
      </w:pPr>
      <w:r w:rsidRPr="00FD5F19">
        <w:t>Version x.y.z</w:t>
      </w:r>
    </w:p>
    <w:p w14:paraId="2A0C60A2" w14:textId="77777777" w:rsidR="00080512" w:rsidRPr="00FD5F19" w:rsidRDefault="00080512">
      <w:pPr>
        <w:pStyle w:val="B10"/>
      </w:pPr>
      <w:r w:rsidRPr="00FD5F19">
        <w:t>where:</w:t>
      </w:r>
    </w:p>
    <w:p w14:paraId="2A0C60A3" w14:textId="77777777" w:rsidR="00080512" w:rsidRPr="00FD5F19" w:rsidRDefault="00080512">
      <w:pPr>
        <w:pStyle w:val="B2"/>
      </w:pPr>
      <w:r w:rsidRPr="00FD5F19">
        <w:t>x</w:t>
      </w:r>
      <w:r w:rsidRPr="00FD5F19">
        <w:tab/>
        <w:t>the first digit:</w:t>
      </w:r>
    </w:p>
    <w:p w14:paraId="2A0C60A4" w14:textId="77777777" w:rsidR="00080512" w:rsidRPr="00FD5F19" w:rsidRDefault="00080512">
      <w:pPr>
        <w:pStyle w:val="B3"/>
      </w:pPr>
      <w:r w:rsidRPr="00FD5F19">
        <w:t>1</w:t>
      </w:r>
      <w:r w:rsidRPr="00FD5F19">
        <w:tab/>
        <w:t>presented to TSG for information;</w:t>
      </w:r>
    </w:p>
    <w:p w14:paraId="2A0C60A5" w14:textId="77777777" w:rsidR="00080512" w:rsidRPr="00FD5F19" w:rsidRDefault="00080512">
      <w:pPr>
        <w:pStyle w:val="B3"/>
      </w:pPr>
      <w:r w:rsidRPr="00FD5F19">
        <w:t>2</w:t>
      </w:r>
      <w:r w:rsidRPr="00FD5F19">
        <w:tab/>
        <w:t>presented to TSG for approval;</w:t>
      </w:r>
    </w:p>
    <w:p w14:paraId="2A0C60A6" w14:textId="77777777" w:rsidR="00080512" w:rsidRPr="00FD5F19" w:rsidRDefault="00080512">
      <w:pPr>
        <w:pStyle w:val="B3"/>
      </w:pPr>
      <w:r w:rsidRPr="00FD5F19">
        <w:t>3</w:t>
      </w:r>
      <w:r w:rsidRPr="00FD5F19">
        <w:tab/>
        <w:t>or greater indicates TSG approved document under change control.</w:t>
      </w:r>
    </w:p>
    <w:p w14:paraId="2A0C60A7" w14:textId="77777777" w:rsidR="00080512" w:rsidRPr="00FD5F19" w:rsidRDefault="00080512">
      <w:pPr>
        <w:pStyle w:val="B2"/>
      </w:pPr>
      <w:r w:rsidRPr="00FD5F19">
        <w:t>y</w:t>
      </w:r>
      <w:r w:rsidRPr="00FD5F19">
        <w:tab/>
        <w:t>the second digit is incremented for all changes of substance, i.e. technical enhancements, corrections, updates, etc.</w:t>
      </w:r>
    </w:p>
    <w:p w14:paraId="2A0C60A8" w14:textId="77777777" w:rsidR="00080512" w:rsidRPr="00FD5F19" w:rsidRDefault="00080512">
      <w:pPr>
        <w:pStyle w:val="B2"/>
      </w:pPr>
      <w:r w:rsidRPr="00FD5F19">
        <w:t>z</w:t>
      </w:r>
      <w:r w:rsidRPr="00FD5F19">
        <w:tab/>
        <w:t>the third digit is incremented when editorial only changes have been incorporated in the document.</w:t>
      </w:r>
    </w:p>
    <w:p w14:paraId="2A0C60A9" w14:textId="77777777" w:rsidR="008C384C" w:rsidRPr="00FD5F19" w:rsidRDefault="008C384C" w:rsidP="008C384C">
      <w:r w:rsidRPr="00FD5F19">
        <w:t xml:space="preserve">In </w:t>
      </w:r>
      <w:r w:rsidR="0074026F" w:rsidRPr="00FD5F19">
        <w:t>the present</w:t>
      </w:r>
      <w:r w:rsidRPr="00FD5F19">
        <w:t xml:space="preserve"> document, modal verbs have the following meanings:</w:t>
      </w:r>
    </w:p>
    <w:p w14:paraId="2A0C60AA" w14:textId="77777777" w:rsidR="008C384C" w:rsidRPr="00DD2E4C" w:rsidRDefault="008C384C" w:rsidP="00774DA4">
      <w:pPr>
        <w:pStyle w:val="EX"/>
      </w:pPr>
      <w:r w:rsidRPr="00DD2E4C">
        <w:rPr>
          <w:b/>
        </w:rPr>
        <w:t>shall</w:t>
      </w:r>
      <w:r w:rsidRPr="00DD2E4C">
        <w:tab/>
      </w:r>
      <w:r w:rsidRPr="00DD2E4C">
        <w:tab/>
        <w:t>indicates a mandatory requirement to do something</w:t>
      </w:r>
    </w:p>
    <w:p w14:paraId="2A0C60AB" w14:textId="77777777" w:rsidR="008C384C" w:rsidRPr="00DD2E4C" w:rsidRDefault="008C384C" w:rsidP="00774DA4">
      <w:pPr>
        <w:pStyle w:val="EX"/>
      </w:pPr>
      <w:r w:rsidRPr="00DD2E4C">
        <w:rPr>
          <w:b/>
        </w:rPr>
        <w:t>shall not</w:t>
      </w:r>
      <w:r w:rsidRPr="00DD2E4C">
        <w:tab/>
        <w:t>indicates an interdiction (</w:t>
      </w:r>
      <w:r w:rsidR="001F1132" w:rsidRPr="00DD2E4C">
        <w:t>prohibition</w:t>
      </w:r>
      <w:r w:rsidRPr="00DD2E4C">
        <w:t>) to do something</w:t>
      </w:r>
    </w:p>
    <w:p w14:paraId="2A0C60AC" w14:textId="77777777" w:rsidR="00BA19ED" w:rsidRPr="00DD2E4C" w:rsidRDefault="00BA19ED" w:rsidP="00A27486">
      <w:r w:rsidRPr="00DD2E4C">
        <w:t>The constructions "shall" and "shall not" are confined to the context of normative provisions, and do not appear in Technical Reports.</w:t>
      </w:r>
    </w:p>
    <w:p w14:paraId="2A0C60AD" w14:textId="77777777" w:rsidR="00C1496A" w:rsidRPr="00DD2E4C" w:rsidRDefault="00C1496A" w:rsidP="00A27486">
      <w:r w:rsidRPr="00DD2E4C">
        <w:t xml:space="preserve">The constructions "must" and "must not" are not used as substitutes for "shall" and "shall not". Their use is avoided insofar as possible, and </w:t>
      </w:r>
      <w:r w:rsidR="001F1132" w:rsidRPr="00DD2E4C">
        <w:t xml:space="preserve">they </w:t>
      </w:r>
      <w:r w:rsidRPr="00DD2E4C">
        <w:t xml:space="preserve">are </w:t>
      </w:r>
      <w:r w:rsidR="001F1132" w:rsidRPr="00DD2E4C">
        <w:t>not</w:t>
      </w:r>
      <w:r w:rsidRPr="00DD2E4C">
        <w:t xml:space="preserve"> used in a normative context except in a direct citation from an external, referenced, non-3GPP document, or so as to maintain continuity of style when extending or modifying the provisions of such a referenced document.</w:t>
      </w:r>
    </w:p>
    <w:p w14:paraId="2A0C60AE" w14:textId="77777777" w:rsidR="008C384C" w:rsidRPr="00DD2E4C" w:rsidRDefault="008C384C" w:rsidP="00774DA4">
      <w:pPr>
        <w:pStyle w:val="EX"/>
      </w:pPr>
      <w:r w:rsidRPr="00DD2E4C">
        <w:rPr>
          <w:b/>
        </w:rPr>
        <w:t>should</w:t>
      </w:r>
      <w:r w:rsidRPr="00DD2E4C">
        <w:tab/>
      </w:r>
      <w:r w:rsidRPr="00DD2E4C">
        <w:tab/>
        <w:t>indicates a recommendation to do something</w:t>
      </w:r>
    </w:p>
    <w:p w14:paraId="2A0C60AF" w14:textId="77777777" w:rsidR="008C384C" w:rsidRPr="00DD2E4C" w:rsidRDefault="008C384C" w:rsidP="00774DA4">
      <w:pPr>
        <w:pStyle w:val="EX"/>
      </w:pPr>
      <w:r w:rsidRPr="00DD2E4C">
        <w:rPr>
          <w:b/>
        </w:rPr>
        <w:t>should not</w:t>
      </w:r>
      <w:r w:rsidRPr="00DD2E4C">
        <w:tab/>
        <w:t>indicates a recommendation not to do something</w:t>
      </w:r>
    </w:p>
    <w:p w14:paraId="2A0C60B0" w14:textId="77777777" w:rsidR="008C384C" w:rsidRPr="00DD2E4C" w:rsidRDefault="008C384C" w:rsidP="00774DA4">
      <w:pPr>
        <w:pStyle w:val="EX"/>
      </w:pPr>
      <w:r w:rsidRPr="00DD2E4C">
        <w:rPr>
          <w:b/>
        </w:rPr>
        <w:t>may</w:t>
      </w:r>
      <w:r w:rsidRPr="00DD2E4C">
        <w:tab/>
      </w:r>
      <w:r w:rsidRPr="00DD2E4C">
        <w:tab/>
        <w:t>indicates permission to do something</w:t>
      </w:r>
    </w:p>
    <w:p w14:paraId="2A0C60B1" w14:textId="77777777" w:rsidR="008C384C" w:rsidRPr="00FD5F19" w:rsidRDefault="008C384C" w:rsidP="00774DA4">
      <w:pPr>
        <w:pStyle w:val="EX"/>
      </w:pPr>
      <w:r w:rsidRPr="00DD2E4C">
        <w:rPr>
          <w:b/>
        </w:rPr>
        <w:t>need not</w:t>
      </w:r>
      <w:r w:rsidRPr="00DD2E4C">
        <w:tab/>
        <w:t>indicates permission not to do something</w:t>
      </w:r>
    </w:p>
    <w:p w14:paraId="2A0C60B2" w14:textId="77777777" w:rsidR="008C384C" w:rsidRPr="00FD5F19" w:rsidRDefault="008C384C" w:rsidP="00A27486">
      <w:r w:rsidRPr="00FD5F19">
        <w:t>The construction "may not" is ambiguous</w:t>
      </w:r>
      <w:r w:rsidR="001F1132" w:rsidRPr="00FD5F19">
        <w:t xml:space="preserve"> </w:t>
      </w:r>
      <w:r w:rsidRPr="00FD5F19">
        <w:t xml:space="preserve">and </w:t>
      </w:r>
      <w:r w:rsidR="00774DA4" w:rsidRPr="00FD5F19">
        <w:t>is not</w:t>
      </w:r>
      <w:r w:rsidR="00F9008D" w:rsidRPr="00FD5F19">
        <w:t xml:space="preserve"> </w:t>
      </w:r>
      <w:r w:rsidRPr="00FD5F19">
        <w:t>used in normative elements.</w:t>
      </w:r>
      <w:r w:rsidR="001F1132" w:rsidRPr="00FD5F19">
        <w:t xml:space="preserve"> The </w:t>
      </w:r>
      <w:r w:rsidR="003765B8" w:rsidRPr="00FD5F19">
        <w:t xml:space="preserve">unambiguous </w:t>
      </w:r>
      <w:r w:rsidR="001F1132" w:rsidRPr="00FD5F19">
        <w:t>construction</w:t>
      </w:r>
      <w:r w:rsidR="003765B8" w:rsidRPr="00FD5F19">
        <w:t>s</w:t>
      </w:r>
      <w:r w:rsidR="001F1132" w:rsidRPr="00FD5F19">
        <w:t xml:space="preserve"> "might not</w:t>
      </w:r>
      <w:r w:rsidR="001F1132" w:rsidRPr="00DD2E4C">
        <w:t xml:space="preserve">" </w:t>
      </w:r>
      <w:r w:rsidR="003765B8" w:rsidRPr="00DD2E4C">
        <w:t>or "shall not" are</w:t>
      </w:r>
      <w:r w:rsidR="001F1132" w:rsidRPr="00DD2E4C">
        <w:t xml:space="preserve"> use</w:t>
      </w:r>
      <w:r w:rsidR="001F1132" w:rsidRPr="00FD5F19">
        <w:t xml:space="preserve">d </w:t>
      </w:r>
      <w:r w:rsidR="003765B8" w:rsidRPr="00FD5F19">
        <w:t xml:space="preserve">instead, depending upon the </w:t>
      </w:r>
      <w:r w:rsidR="001F1132" w:rsidRPr="00FD5F19">
        <w:t>meaning intended.</w:t>
      </w:r>
    </w:p>
    <w:p w14:paraId="2A0C60B3" w14:textId="77777777" w:rsidR="008C384C" w:rsidRPr="00FD5F19" w:rsidRDefault="008C384C" w:rsidP="00774DA4">
      <w:pPr>
        <w:pStyle w:val="EX"/>
      </w:pPr>
      <w:r w:rsidRPr="00FD5F19">
        <w:rPr>
          <w:b/>
        </w:rPr>
        <w:t>can</w:t>
      </w:r>
      <w:r w:rsidRPr="00FD5F19">
        <w:tab/>
      </w:r>
      <w:r w:rsidRPr="00FD5F19">
        <w:tab/>
        <w:t>indicates</w:t>
      </w:r>
      <w:r w:rsidR="00774DA4" w:rsidRPr="00FD5F19">
        <w:t xml:space="preserve"> that something is possible</w:t>
      </w:r>
    </w:p>
    <w:p w14:paraId="2A0C60B4" w14:textId="77777777" w:rsidR="00774DA4" w:rsidRPr="00FD5F19" w:rsidRDefault="00774DA4" w:rsidP="00774DA4">
      <w:pPr>
        <w:pStyle w:val="EX"/>
      </w:pPr>
      <w:r w:rsidRPr="00FD5F19">
        <w:rPr>
          <w:b/>
        </w:rPr>
        <w:t>cannot</w:t>
      </w:r>
      <w:r w:rsidRPr="00FD5F19">
        <w:tab/>
      </w:r>
      <w:r w:rsidRPr="00FD5F19">
        <w:tab/>
        <w:t>indicates that something is impossible</w:t>
      </w:r>
    </w:p>
    <w:p w14:paraId="2A0C60B5" w14:textId="77777777" w:rsidR="00774DA4" w:rsidRPr="00FD5F19" w:rsidRDefault="00774DA4" w:rsidP="00A27486">
      <w:r w:rsidRPr="00FD5F19">
        <w:t xml:space="preserve">The constructions "can" and "cannot" </w:t>
      </w:r>
      <w:r w:rsidR="00F9008D" w:rsidRPr="00FD5F19">
        <w:t xml:space="preserve">are not </w:t>
      </w:r>
      <w:r w:rsidRPr="00FD5F19">
        <w:t>substitute</w:t>
      </w:r>
      <w:r w:rsidR="003765B8" w:rsidRPr="00FD5F19">
        <w:t>s</w:t>
      </w:r>
      <w:r w:rsidRPr="00FD5F19">
        <w:t xml:space="preserve"> for "may" and "need not".</w:t>
      </w:r>
    </w:p>
    <w:p w14:paraId="2A0C60B6" w14:textId="77777777" w:rsidR="00774DA4" w:rsidRPr="00FD5F19" w:rsidRDefault="00774DA4" w:rsidP="00774DA4">
      <w:pPr>
        <w:pStyle w:val="EX"/>
      </w:pPr>
      <w:r w:rsidRPr="00FD5F19">
        <w:rPr>
          <w:b/>
        </w:rPr>
        <w:t>will</w:t>
      </w:r>
      <w:r w:rsidRPr="00FD5F19">
        <w:tab/>
      </w:r>
      <w:r w:rsidRPr="00FD5F19">
        <w:tab/>
        <w:t xml:space="preserve">indicates that something is certain </w:t>
      </w:r>
      <w:r w:rsidR="003765B8" w:rsidRPr="00FD5F19">
        <w:t xml:space="preserve">or </w:t>
      </w:r>
      <w:r w:rsidRPr="00FD5F19">
        <w:t xml:space="preserve">expected to happen </w:t>
      </w:r>
      <w:r w:rsidR="003765B8" w:rsidRPr="00FD5F19">
        <w:t xml:space="preserve">as a result of action taken by an </w:t>
      </w:r>
      <w:r w:rsidRPr="00FD5F19">
        <w:t>agency the behaviour of which is outside the scope of the present document</w:t>
      </w:r>
    </w:p>
    <w:p w14:paraId="2A0C60B7" w14:textId="77777777" w:rsidR="00774DA4" w:rsidRPr="00FD5F19" w:rsidRDefault="00774DA4" w:rsidP="00774DA4">
      <w:pPr>
        <w:pStyle w:val="EX"/>
      </w:pPr>
      <w:r w:rsidRPr="00FD5F19">
        <w:rPr>
          <w:b/>
        </w:rPr>
        <w:t>will not</w:t>
      </w:r>
      <w:r w:rsidRPr="00FD5F19">
        <w:tab/>
      </w:r>
      <w:r w:rsidRPr="00FD5F19">
        <w:tab/>
        <w:t xml:space="preserve">indicates that something is certain </w:t>
      </w:r>
      <w:r w:rsidR="003765B8" w:rsidRPr="00FD5F19">
        <w:t xml:space="preserve">or expected not </w:t>
      </w:r>
      <w:r w:rsidRPr="00FD5F19">
        <w:t xml:space="preserve">to happen </w:t>
      </w:r>
      <w:r w:rsidR="003765B8" w:rsidRPr="00FD5F19">
        <w:t xml:space="preserve">as a result of action taken </w:t>
      </w:r>
      <w:r w:rsidRPr="00FD5F19">
        <w:t xml:space="preserve">by </w:t>
      </w:r>
      <w:r w:rsidR="003765B8" w:rsidRPr="00FD5F19">
        <w:t xml:space="preserve">an </w:t>
      </w:r>
      <w:r w:rsidRPr="00FD5F19">
        <w:t>agency the behaviour of which is outside the scope of the present document</w:t>
      </w:r>
    </w:p>
    <w:p w14:paraId="2A0C60B8" w14:textId="77777777" w:rsidR="001F1132" w:rsidRPr="00FD5F19" w:rsidRDefault="001F1132" w:rsidP="00774DA4">
      <w:pPr>
        <w:pStyle w:val="EX"/>
      </w:pPr>
      <w:r w:rsidRPr="00FD5F19">
        <w:rPr>
          <w:b/>
        </w:rPr>
        <w:t>might</w:t>
      </w:r>
      <w:r w:rsidRPr="00FD5F19">
        <w:tab/>
        <w:t xml:space="preserve">indicates a likelihood that something will happen as a result of </w:t>
      </w:r>
      <w:r w:rsidR="003765B8" w:rsidRPr="00FD5F19">
        <w:t xml:space="preserve">action taken by </w:t>
      </w:r>
      <w:r w:rsidRPr="00FD5F19">
        <w:t>some agency the behaviour of which is outside the scope of the present document</w:t>
      </w:r>
    </w:p>
    <w:p w14:paraId="2A0C60B9" w14:textId="77777777" w:rsidR="003765B8" w:rsidRPr="00FD5F19" w:rsidRDefault="003765B8" w:rsidP="003765B8">
      <w:pPr>
        <w:pStyle w:val="EX"/>
      </w:pPr>
      <w:r w:rsidRPr="00FD5F19">
        <w:rPr>
          <w:b/>
        </w:rPr>
        <w:lastRenderedPageBreak/>
        <w:t>might not</w:t>
      </w:r>
      <w:r w:rsidRPr="00FD5F19">
        <w:tab/>
        <w:t>indicates a likelihood that something will not happen as a result of action taken by some agency the behaviour of which is outside the scope of the present document</w:t>
      </w:r>
    </w:p>
    <w:p w14:paraId="2A0C60BA" w14:textId="77777777" w:rsidR="001F1132" w:rsidRPr="00FD5F19" w:rsidRDefault="001F1132" w:rsidP="001F1132">
      <w:r w:rsidRPr="00FD5F19">
        <w:t>In addition:</w:t>
      </w:r>
    </w:p>
    <w:p w14:paraId="2A0C60BB" w14:textId="77777777" w:rsidR="00774DA4" w:rsidRPr="00FD5F19" w:rsidRDefault="00774DA4" w:rsidP="00774DA4">
      <w:pPr>
        <w:pStyle w:val="EX"/>
      </w:pPr>
      <w:r w:rsidRPr="00FD5F19">
        <w:rPr>
          <w:b/>
        </w:rPr>
        <w:t>is</w:t>
      </w:r>
      <w:r w:rsidRPr="00FD5F19">
        <w:tab/>
        <w:t>(or any other verb in the indicative</w:t>
      </w:r>
      <w:r w:rsidR="001F1132" w:rsidRPr="00FD5F19">
        <w:t xml:space="preserve"> mood</w:t>
      </w:r>
      <w:r w:rsidRPr="00FD5F19">
        <w:t>) indicates a statement of fact</w:t>
      </w:r>
    </w:p>
    <w:p w14:paraId="2A0C60BC" w14:textId="77777777" w:rsidR="00647114" w:rsidRPr="00FD5F19" w:rsidRDefault="00647114" w:rsidP="00774DA4">
      <w:pPr>
        <w:pStyle w:val="EX"/>
      </w:pPr>
      <w:r w:rsidRPr="00FD5F19">
        <w:rPr>
          <w:b/>
        </w:rPr>
        <w:t>is not</w:t>
      </w:r>
      <w:r w:rsidRPr="00FD5F19">
        <w:tab/>
        <w:t>(or any other negative verb in the indicative</w:t>
      </w:r>
      <w:r w:rsidR="001F1132" w:rsidRPr="00FD5F19">
        <w:t xml:space="preserve"> mood</w:t>
      </w:r>
      <w:r w:rsidRPr="00FD5F19">
        <w:t>) indicates a statement of fact</w:t>
      </w:r>
    </w:p>
    <w:p w14:paraId="2A0C60BD" w14:textId="77777777" w:rsidR="00774DA4" w:rsidRPr="00FD5F19" w:rsidRDefault="00647114" w:rsidP="00A27486">
      <w:r w:rsidRPr="00FD5F19">
        <w:t>The constructions "is" and "is not" do not indicate requirements.</w:t>
      </w:r>
    </w:p>
    <w:p w14:paraId="2A0C60BE" w14:textId="5D7B18C3" w:rsidR="00080512" w:rsidRPr="00FD5F19" w:rsidRDefault="00080512">
      <w:pPr>
        <w:pStyle w:val="Heading1"/>
      </w:pPr>
      <w:bookmarkStart w:id="25" w:name="introduction"/>
      <w:bookmarkEnd w:id="25"/>
      <w:r w:rsidRPr="00FD5F19">
        <w:br w:type="page"/>
      </w:r>
      <w:bookmarkStart w:id="26" w:name="scope"/>
      <w:bookmarkStart w:id="27" w:name="_Toc50556872"/>
      <w:bookmarkStart w:id="28" w:name="_Toc50646027"/>
      <w:bookmarkEnd w:id="26"/>
      <w:r w:rsidRPr="00FD5F19">
        <w:lastRenderedPageBreak/>
        <w:t>1</w:t>
      </w:r>
      <w:r w:rsidRPr="00FD5F19">
        <w:tab/>
        <w:t>Scope</w:t>
      </w:r>
      <w:bookmarkEnd w:id="27"/>
      <w:bookmarkEnd w:id="28"/>
    </w:p>
    <w:p w14:paraId="480A3D65" w14:textId="74311E3B" w:rsidR="00D136F1" w:rsidRPr="00FD5F19" w:rsidRDefault="00080512" w:rsidP="00D136F1">
      <w:pPr>
        <w:rPr>
          <w:lang w:eastAsia="zh-CN"/>
        </w:rPr>
      </w:pPr>
      <w:r w:rsidRPr="00FD5F19">
        <w:t xml:space="preserve">The present document </w:t>
      </w:r>
      <w:r w:rsidR="00D136F1" w:rsidRPr="00FD5F19">
        <w:t xml:space="preserve">specifies the Converged Charging description for network slice management charging in the 5G System (5GS). The </w:t>
      </w:r>
      <w:r w:rsidR="0064550E" w:rsidRPr="00FD5F19">
        <w:t xml:space="preserve">present </w:t>
      </w:r>
      <w:r w:rsidR="00D136F1" w:rsidRPr="00FD5F19">
        <w:t xml:space="preserve">document specifies the charging aspects for management of network slicing in mobile networks. </w:t>
      </w:r>
    </w:p>
    <w:p w14:paraId="4BE23351" w14:textId="77777777" w:rsidR="00D136F1" w:rsidRPr="00FD5F19" w:rsidRDefault="00D136F1" w:rsidP="00D136F1">
      <w:r w:rsidRPr="00FD5F19">
        <w:rPr>
          <w:lang w:eastAsia="zh-CN"/>
        </w:rPr>
        <w:t xml:space="preserve">The </w:t>
      </w:r>
      <w:r w:rsidRPr="00FD5F19">
        <w:t>following management operations are within the scope:</w:t>
      </w:r>
    </w:p>
    <w:p w14:paraId="3FD78C48" w14:textId="77777777" w:rsidR="00D136F1" w:rsidRPr="00FD5F19" w:rsidRDefault="00D136F1" w:rsidP="001B4738">
      <w:pPr>
        <w:pStyle w:val="B10"/>
      </w:pPr>
      <w:r w:rsidRPr="00FD5F19">
        <w:t>-</w:t>
      </w:r>
      <w:r w:rsidRPr="00FD5F19">
        <w:tab/>
        <w:t>Network Slice Instance creation, modification and termination;</w:t>
      </w:r>
    </w:p>
    <w:p w14:paraId="4B2D8889" w14:textId="77777777" w:rsidR="00D136F1" w:rsidRPr="00FD5F19" w:rsidRDefault="00D136F1" w:rsidP="00D136F1">
      <w:pPr>
        <w:pStyle w:val="B10"/>
      </w:pPr>
      <w:r w:rsidRPr="00FD5F19">
        <w:t>-</w:t>
      </w:r>
      <w:r w:rsidRPr="00FD5F19">
        <w:tab/>
        <w:t>Network Slice Instance activation and deactivation.</w:t>
      </w:r>
    </w:p>
    <w:p w14:paraId="2A0C60C0" w14:textId="14505C24" w:rsidR="00080512" w:rsidRPr="00FD5F19" w:rsidRDefault="00080512">
      <w:pPr>
        <w:pStyle w:val="Heading1"/>
      </w:pPr>
      <w:bookmarkStart w:id="29" w:name="references"/>
      <w:bookmarkStart w:id="30" w:name="_Toc50556873"/>
      <w:bookmarkStart w:id="31" w:name="_Toc50646028"/>
      <w:bookmarkEnd w:id="29"/>
      <w:r w:rsidRPr="00FD5F19">
        <w:t>2</w:t>
      </w:r>
      <w:r w:rsidRPr="00FD5F19">
        <w:tab/>
        <w:t>References</w:t>
      </w:r>
      <w:bookmarkEnd w:id="30"/>
      <w:bookmarkEnd w:id="31"/>
    </w:p>
    <w:p w14:paraId="2A0C60C1" w14:textId="77777777" w:rsidR="00080512" w:rsidRPr="00FD5F19" w:rsidRDefault="00080512">
      <w:r w:rsidRPr="00FD5F19">
        <w:t>The following documents contain provisions which, through reference in this text, constitute provisions of the present document.</w:t>
      </w:r>
    </w:p>
    <w:p w14:paraId="2A0C60C2" w14:textId="77777777" w:rsidR="00080512" w:rsidRPr="00FD5F19" w:rsidRDefault="00051834" w:rsidP="00051834">
      <w:pPr>
        <w:pStyle w:val="B10"/>
      </w:pPr>
      <w:r w:rsidRPr="00FD5F19">
        <w:t>-</w:t>
      </w:r>
      <w:r w:rsidRPr="00FD5F19">
        <w:tab/>
      </w:r>
      <w:r w:rsidR="00080512" w:rsidRPr="00FD5F19">
        <w:t>References are either specific (identified by date of publication, edition numbe</w:t>
      </w:r>
      <w:r w:rsidR="00DC4DA2" w:rsidRPr="00FD5F19">
        <w:t>r, version number, etc.) or non</w:t>
      </w:r>
      <w:r w:rsidR="00DC4DA2" w:rsidRPr="00FD5F19">
        <w:noBreakHyphen/>
      </w:r>
      <w:r w:rsidR="00080512" w:rsidRPr="00FD5F19">
        <w:t>specific.</w:t>
      </w:r>
    </w:p>
    <w:p w14:paraId="2A0C60C3" w14:textId="77777777" w:rsidR="00080512" w:rsidRPr="00FD5F19" w:rsidRDefault="00051834" w:rsidP="00051834">
      <w:pPr>
        <w:pStyle w:val="B10"/>
      </w:pPr>
      <w:r w:rsidRPr="00FD5F19">
        <w:t>-</w:t>
      </w:r>
      <w:r w:rsidRPr="00FD5F19">
        <w:tab/>
      </w:r>
      <w:r w:rsidR="00080512" w:rsidRPr="00FD5F19">
        <w:t>For a specific reference, subsequent revisions do not apply.</w:t>
      </w:r>
    </w:p>
    <w:p w14:paraId="2A0C60C4" w14:textId="77777777" w:rsidR="00080512" w:rsidRPr="00FD5F19" w:rsidRDefault="00051834" w:rsidP="00051834">
      <w:pPr>
        <w:pStyle w:val="B10"/>
      </w:pPr>
      <w:r w:rsidRPr="00FD5F19">
        <w:t>-</w:t>
      </w:r>
      <w:r w:rsidRPr="00FD5F19">
        <w:tab/>
      </w:r>
      <w:r w:rsidR="00080512" w:rsidRPr="00FD5F19">
        <w:t>For a non-specific reference, the latest version applies. In the case of a reference to a 3GPP document (including a GSM document), a non-specific reference implicitly refers to the latest version of that document</w:t>
      </w:r>
      <w:r w:rsidR="00080512" w:rsidRPr="00FD5F19">
        <w:rPr>
          <w:i/>
        </w:rPr>
        <w:t xml:space="preserve"> in the same Release as the present document</w:t>
      </w:r>
      <w:r w:rsidR="00080512" w:rsidRPr="00FD5F19">
        <w:t>.</w:t>
      </w:r>
    </w:p>
    <w:p w14:paraId="3530C51B" w14:textId="20F1FAF5" w:rsidR="00D136F1" w:rsidRPr="00FD5F19" w:rsidRDefault="00D136F1" w:rsidP="00D136F1">
      <w:pPr>
        <w:pStyle w:val="EX"/>
      </w:pPr>
      <w:r w:rsidRPr="00FD5F19">
        <w:t>[1]</w:t>
      </w:r>
      <w:r w:rsidRPr="00FD5F19">
        <w:tab/>
        <w:t>3GPP TS 32.240: "Telecommunication management; Charging management; Charging architecture and principles".</w:t>
      </w:r>
    </w:p>
    <w:p w14:paraId="2B067946" w14:textId="763958C8" w:rsidR="00D136F1" w:rsidRPr="00FD5F19" w:rsidRDefault="00D136F1" w:rsidP="00D136F1">
      <w:pPr>
        <w:pStyle w:val="EX"/>
      </w:pPr>
      <w:r w:rsidRPr="00FD5F19">
        <w:t>[2] - [</w:t>
      </w:r>
      <w:r w:rsidR="0064550E" w:rsidRPr="00FD5F19">
        <w:t>1</w:t>
      </w:r>
      <w:r w:rsidRPr="00FD5F19">
        <w:t>4]</w:t>
      </w:r>
      <w:r w:rsidRPr="00FD5F19">
        <w:tab/>
        <w:t>Void</w:t>
      </w:r>
    </w:p>
    <w:p w14:paraId="2F67C63C" w14:textId="5F41A41E" w:rsidR="0064550E" w:rsidRPr="00FD5F19" w:rsidRDefault="0064550E" w:rsidP="00D136F1">
      <w:pPr>
        <w:pStyle w:val="EX"/>
        <w:rPr>
          <w:lang w:eastAsia="de-DE"/>
        </w:rPr>
      </w:pPr>
      <w:r w:rsidRPr="00FD5F19">
        <w:rPr>
          <w:lang w:eastAsia="de-DE"/>
        </w:rPr>
        <w:t>[15]</w:t>
      </w:r>
      <w:r w:rsidRPr="00FD5F19">
        <w:rPr>
          <w:lang w:eastAsia="de-DE"/>
        </w:rPr>
        <w:tab/>
        <w:t>3GPP TS 32.255: "Telecommunication management; Charging management; 5G Data connectivity domain charging; stage 2".</w:t>
      </w:r>
    </w:p>
    <w:p w14:paraId="74420F5A" w14:textId="06A21D7F" w:rsidR="0064550E" w:rsidRPr="00FD5F19" w:rsidRDefault="0064550E" w:rsidP="00D136F1">
      <w:pPr>
        <w:pStyle w:val="EX"/>
      </w:pPr>
      <w:r w:rsidRPr="00FD5F19">
        <w:t>[16] - [49]</w:t>
      </w:r>
      <w:r w:rsidRPr="00FD5F19">
        <w:tab/>
        <w:t>Void</w:t>
      </w:r>
    </w:p>
    <w:p w14:paraId="32672B74" w14:textId="77777777" w:rsidR="00D136F1" w:rsidRPr="00FD5F19" w:rsidRDefault="00D136F1" w:rsidP="00D136F1">
      <w:pPr>
        <w:pStyle w:val="EX"/>
        <w:rPr>
          <w:lang w:eastAsia="de-DE"/>
        </w:rPr>
      </w:pPr>
      <w:r w:rsidRPr="00FD5F19">
        <w:rPr>
          <w:lang w:eastAsia="de-DE"/>
        </w:rPr>
        <w:t>[50]</w:t>
      </w:r>
      <w:r w:rsidRPr="00FD5F19">
        <w:rPr>
          <w:lang w:eastAsia="de-DE"/>
        </w:rPr>
        <w:tab/>
        <w:t>3GPP TS 32.290: "Telecommunication management; Charging management; 5G system; Services, operations and procedures of charging using Service Based Interface (SBI)".</w:t>
      </w:r>
    </w:p>
    <w:p w14:paraId="3AFABD62" w14:textId="77777777" w:rsidR="00D136F1" w:rsidRPr="00FD5F19" w:rsidRDefault="00D136F1" w:rsidP="00D136F1">
      <w:pPr>
        <w:pStyle w:val="EX"/>
        <w:rPr>
          <w:lang w:eastAsia="de-DE"/>
        </w:rPr>
      </w:pPr>
      <w:r w:rsidRPr="00FD5F19">
        <w:t>[51]</w:t>
      </w:r>
      <w:r w:rsidRPr="00FD5F19">
        <w:tab/>
        <w:t>3GPP TS 32.291: "Telecommunication management; Charging management; 5G system; Charging service, stage 3".</w:t>
      </w:r>
    </w:p>
    <w:p w14:paraId="404033F1" w14:textId="110FD49D" w:rsidR="00D136F1" w:rsidRPr="00FD5F19" w:rsidRDefault="00D136F1" w:rsidP="00D136F1">
      <w:pPr>
        <w:pStyle w:val="EX"/>
      </w:pPr>
      <w:r w:rsidRPr="00FD5F19">
        <w:t>[5</w:t>
      </w:r>
      <w:r w:rsidR="003E6436" w:rsidRPr="00FD5F19">
        <w:t>2</w:t>
      </w:r>
      <w:r w:rsidRPr="00FD5F19">
        <w:t>] - [54]</w:t>
      </w:r>
      <w:r w:rsidRPr="00FD5F19">
        <w:tab/>
        <w:t>Void.</w:t>
      </w:r>
    </w:p>
    <w:p w14:paraId="7A156822" w14:textId="77777777" w:rsidR="00D136F1" w:rsidRPr="00FD5F19" w:rsidRDefault="00D136F1" w:rsidP="00D136F1">
      <w:pPr>
        <w:pStyle w:val="EX"/>
        <w:rPr>
          <w:lang w:eastAsia="de-DE"/>
        </w:rPr>
      </w:pPr>
      <w:r w:rsidRPr="00FD5F19">
        <w:t>[55]</w:t>
      </w:r>
      <w:r w:rsidRPr="00FD5F19">
        <w:tab/>
      </w:r>
      <w:r w:rsidRPr="00FD5F19">
        <w:rPr>
          <w:lang w:eastAsia="de-DE"/>
        </w:rPr>
        <w:t>3GPP TS 32.295: "Telecommunication management; Charging management; Charging Data Record (CDR) transfer".</w:t>
      </w:r>
    </w:p>
    <w:p w14:paraId="2248DA69" w14:textId="77777777" w:rsidR="00D136F1" w:rsidRPr="00FD5F19" w:rsidRDefault="00D136F1" w:rsidP="00D136F1">
      <w:pPr>
        <w:pStyle w:val="EX"/>
        <w:rPr>
          <w:lang w:eastAsia="de-DE"/>
        </w:rPr>
      </w:pPr>
      <w:r w:rsidRPr="00FD5F19">
        <w:t>[56]</w:t>
      </w:r>
      <w:r w:rsidRPr="00FD5F19">
        <w:tab/>
      </w:r>
      <w:r w:rsidRPr="00FD5F19">
        <w:rPr>
          <w:lang w:eastAsia="de-DE"/>
        </w:rPr>
        <w:t>3GPP TS 32.297: "</w:t>
      </w:r>
      <w:r w:rsidRPr="00FD5F19">
        <w:t>Telecommunication management; Charging management; Charging Data Record (CDR) file format and transfer</w:t>
      </w:r>
      <w:r w:rsidRPr="00FD5F19">
        <w:rPr>
          <w:lang w:eastAsia="de-DE"/>
        </w:rPr>
        <w:t>".</w:t>
      </w:r>
    </w:p>
    <w:p w14:paraId="5FEFC3F0" w14:textId="77777777" w:rsidR="00D136F1" w:rsidRPr="00FD5F19" w:rsidRDefault="00D136F1" w:rsidP="00D136F1">
      <w:pPr>
        <w:pStyle w:val="EX"/>
        <w:rPr>
          <w:lang w:eastAsia="de-DE"/>
        </w:rPr>
      </w:pPr>
      <w:r w:rsidRPr="00FD5F19">
        <w:t>[57]</w:t>
      </w:r>
      <w:r w:rsidRPr="00FD5F19">
        <w:tab/>
      </w:r>
      <w:r w:rsidRPr="00FD5F19">
        <w:rPr>
          <w:lang w:eastAsia="de-DE"/>
        </w:rPr>
        <w:t>3GPP TS 32.298: "</w:t>
      </w:r>
      <w:r w:rsidRPr="00FD5F19">
        <w:t>Telecommunication management; Charging management; Charging Data Record (CDR) parameter description</w:t>
      </w:r>
      <w:r w:rsidRPr="00FD5F19">
        <w:rPr>
          <w:lang w:eastAsia="de-DE"/>
        </w:rPr>
        <w:t>".</w:t>
      </w:r>
    </w:p>
    <w:p w14:paraId="0C3CA735" w14:textId="115935A9" w:rsidR="00D136F1" w:rsidRPr="00FD5F19" w:rsidRDefault="00D136F1" w:rsidP="00D136F1">
      <w:pPr>
        <w:pStyle w:val="EX"/>
      </w:pPr>
      <w:r w:rsidRPr="00FD5F19">
        <w:t>[58] - [99]</w:t>
      </w:r>
      <w:r w:rsidRPr="00FD5F19">
        <w:tab/>
        <w:t>Void.</w:t>
      </w:r>
    </w:p>
    <w:p w14:paraId="266C3E0E" w14:textId="0D7C9407" w:rsidR="008271D1" w:rsidRPr="00FD5F19" w:rsidRDefault="008271D1" w:rsidP="00D136F1">
      <w:pPr>
        <w:pStyle w:val="EX"/>
        <w:rPr>
          <w:color w:val="000000"/>
        </w:rPr>
      </w:pPr>
      <w:r w:rsidRPr="00FD5F19">
        <w:t>[70]</w:t>
      </w:r>
      <w:r w:rsidRPr="00FD5F19">
        <w:tab/>
      </w:r>
      <w:r w:rsidRPr="00FD5F19">
        <w:rPr>
          <w:color w:val="000000"/>
        </w:rPr>
        <w:t>3GPP TS 28.201: "</w:t>
      </w:r>
      <w:r w:rsidRPr="00FD5F19">
        <w:t>Charging management</w:t>
      </w:r>
      <w:r w:rsidRPr="00FD5F19">
        <w:rPr>
          <w:color w:val="000000"/>
        </w:rPr>
        <w:t>; Network slice performance and analytics charging in the 5G System (5GS); Stage 2".</w:t>
      </w:r>
    </w:p>
    <w:p w14:paraId="688ABE55" w14:textId="1881EB2C" w:rsidR="008271D1" w:rsidRPr="00FD5F19" w:rsidRDefault="008271D1" w:rsidP="00D136F1">
      <w:pPr>
        <w:pStyle w:val="EX"/>
      </w:pPr>
      <w:r w:rsidRPr="00FD5F19">
        <w:t>[71] - [99]</w:t>
      </w:r>
      <w:r w:rsidRPr="00FD5F19">
        <w:tab/>
        <w:t>Void.</w:t>
      </w:r>
    </w:p>
    <w:p w14:paraId="0DE747A4" w14:textId="77777777" w:rsidR="00D136F1" w:rsidRPr="00FD5F19" w:rsidRDefault="00D136F1" w:rsidP="00D136F1">
      <w:pPr>
        <w:pStyle w:val="EX"/>
      </w:pPr>
      <w:r w:rsidRPr="00FD5F19">
        <w:t>[100]</w:t>
      </w:r>
      <w:r w:rsidRPr="00FD5F19">
        <w:tab/>
        <w:t>3GPP TR 21.905: "Vocabulary for 3GPP Specifications".</w:t>
      </w:r>
    </w:p>
    <w:p w14:paraId="7CB41892" w14:textId="77777777" w:rsidR="00D136F1" w:rsidRPr="00FD5F19" w:rsidRDefault="00D136F1" w:rsidP="00D136F1">
      <w:pPr>
        <w:pStyle w:val="EX"/>
      </w:pPr>
      <w:r w:rsidRPr="00FD5F19">
        <w:t>[101] - [199]</w:t>
      </w:r>
      <w:r w:rsidRPr="00FD5F19">
        <w:tab/>
        <w:t>Void.</w:t>
      </w:r>
    </w:p>
    <w:p w14:paraId="241F8982" w14:textId="77777777" w:rsidR="00D136F1" w:rsidRPr="00FD5F19" w:rsidRDefault="00D136F1" w:rsidP="00D136F1">
      <w:pPr>
        <w:pStyle w:val="EX"/>
      </w:pPr>
      <w:r w:rsidRPr="00FD5F19">
        <w:lastRenderedPageBreak/>
        <w:t>[200] - [249]</w:t>
      </w:r>
      <w:r w:rsidRPr="00FD5F19">
        <w:tab/>
        <w:t>Void.</w:t>
      </w:r>
    </w:p>
    <w:p w14:paraId="68EB0C6D" w14:textId="77777777" w:rsidR="00D136F1" w:rsidRPr="00FD5F19" w:rsidRDefault="00D136F1" w:rsidP="00D136F1">
      <w:pPr>
        <w:pStyle w:val="EX"/>
      </w:pPr>
      <w:r w:rsidRPr="00FD5F19">
        <w:t>[250]</w:t>
      </w:r>
      <w:r w:rsidRPr="00FD5F19">
        <w:tab/>
        <w:t>3GPP TS 28.533: "Management and orchestration; Architecture framework".</w:t>
      </w:r>
    </w:p>
    <w:p w14:paraId="1C48A763" w14:textId="77777777" w:rsidR="00D136F1" w:rsidRPr="00FD5F19" w:rsidRDefault="00D136F1" w:rsidP="00D136F1">
      <w:pPr>
        <w:pStyle w:val="EX"/>
      </w:pPr>
      <w:r w:rsidRPr="00FD5F19">
        <w:t>[251]</w:t>
      </w:r>
      <w:r w:rsidRPr="00FD5F19">
        <w:tab/>
        <w:t>3GPP TS 28.530: "Management and orchestration; Concepts, use cases and requirements".</w:t>
      </w:r>
    </w:p>
    <w:p w14:paraId="2A4A491F" w14:textId="77777777" w:rsidR="00D136F1" w:rsidRPr="00FD5F19" w:rsidRDefault="00D136F1" w:rsidP="00D136F1">
      <w:pPr>
        <w:pStyle w:val="EX"/>
      </w:pPr>
      <w:r w:rsidRPr="00FD5F19">
        <w:t>[252]</w:t>
      </w:r>
      <w:r w:rsidRPr="00FD5F19">
        <w:tab/>
        <w:t>3GPP TS 28.531: "Management and orchestration; Provisioning"</w:t>
      </w:r>
      <w:r w:rsidRPr="00FD5F19">
        <w:rPr>
          <w:rFonts w:hint="eastAsia"/>
        </w:rPr>
        <w:t>.</w:t>
      </w:r>
    </w:p>
    <w:p w14:paraId="18C3F78C" w14:textId="77777777" w:rsidR="007D12FE" w:rsidRPr="00FD5F19" w:rsidRDefault="007D12FE" w:rsidP="007D12FE">
      <w:pPr>
        <w:pStyle w:val="EX"/>
      </w:pPr>
      <w:r w:rsidRPr="00FD5F19">
        <w:t>[253]</w:t>
      </w:r>
      <w:r w:rsidRPr="00FD5F19">
        <w:tab/>
        <w:t xml:space="preserve">3GPP TS 28.532: "Management and orchestration; </w:t>
      </w:r>
      <w:ins w:id="32" w:author="CR0003" w:date="2023-09-11T11:34:00Z">
        <w:r>
          <w:t>Generic m</w:t>
        </w:r>
      </w:ins>
      <w:del w:id="33" w:author="CR0003" w:date="2023-09-11T11:34:00Z">
        <w:r w:rsidRPr="00FD5F19" w:rsidDel="003F2DF9">
          <w:delText>M</w:delText>
        </w:r>
      </w:del>
      <w:r w:rsidRPr="00FD5F19">
        <w:t>anagement services".</w:t>
      </w:r>
    </w:p>
    <w:p w14:paraId="0C08506C" w14:textId="77777777" w:rsidR="00D136F1" w:rsidRPr="00FD5F19" w:rsidRDefault="00D136F1" w:rsidP="00D136F1">
      <w:pPr>
        <w:pStyle w:val="EX"/>
      </w:pPr>
      <w:r w:rsidRPr="00FD5F19">
        <w:t>[2</w:t>
      </w:r>
      <w:r w:rsidRPr="00FD5F19">
        <w:rPr>
          <w:lang w:eastAsia="zh-CN"/>
        </w:rPr>
        <w:t>54</w:t>
      </w:r>
      <w:r w:rsidRPr="00FD5F19">
        <w:t>]</w:t>
      </w:r>
      <w:r w:rsidRPr="00FD5F19">
        <w:tab/>
        <w:t xml:space="preserve">3GPP TS </w:t>
      </w:r>
      <w:r w:rsidRPr="00FD5F19">
        <w:rPr>
          <w:lang w:eastAsia="zh-CN"/>
        </w:rPr>
        <w:t>28.541</w:t>
      </w:r>
      <w:r w:rsidRPr="00FD5F19">
        <w:t>: "Management and orchestration; 5G Network Resource Model (NRM); Stage 2 and stage 3".</w:t>
      </w:r>
    </w:p>
    <w:p w14:paraId="360201D9" w14:textId="77777777" w:rsidR="00D136F1" w:rsidRPr="00FD5F19" w:rsidRDefault="00D136F1" w:rsidP="00D136F1">
      <w:pPr>
        <w:pStyle w:val="EX"/>
      </w:pPr>
      <w:r w:rsidRPr="00FD5F19">
        <w:t>[255] - [299]</w:t>
      </w:r>
      <w:r w:rsidRPr="00FD5F19">
        <w:tab/>
        <w:t>Void.</w:t>
      </w:r>
    </w:p>
    <w:p w14:paraId="060DA7AB" w14:textId="77777777" w:rsidR="00D136F1" w:rsidRPr="00FD5F19" w:rsidRDefault="00D136F1" w:rsidP="00D136F1">
      <w:pPr>
        <w:pStyle w:val="EX"/>
      </w:pPr>
      <w:r w:rsidRPr="00FD5F19">
        <w:rPr>
          <w:color w:val="000000"/>
        </w:rPr>
        <w:t xml:space="preserve">[300] - </w:t>
      </w:r>
      <w:r w:rsidRPr="00FD5F19">
        <w:t>[399]</w:t>
      </w:r>
      <w:r w:rsidRPr="00FD5F19">
        <w:tab/>
        <w:t>Void.</w:t>
      </w:r>
    </w:p>
    <w:p w14:paraId="54E609AF" w14:textId="77777777" w:rsidR="00D136F1" w:rsidRPr="00FD5F19" w:rsidRDefault="00D136F1" w:rsidP="00D136F1">
      <w:pPr>
        <w:pStyle w:val="EX"/>
        <w:rPr>
          <w:color w:val="000000"/>
        </w:rPr>
      </w:pPr>
      <w:r w:rsidRPr="00FD5F19">
        <w:rPr>
          <w:color w:val="000000"/>
        </w:rPr>
        <w:t>[400</w:t>
      </w:r>
      <w:r w:rsidRPr="00FD5F19">
        <w:t>] - [</w:t>
      </w:r>
      <w:r w:rsidRPr="00FD5F19">
        <w:rPr>
          <w:color w:val="000000"/>
        </w:rPr>
        <w:t>499]</w:t>
      </w:r>
      <w:r w:rsidRPr="00FD5F19">
        <w:rPr>
          <w:color w:val="000000"/>
        </w:rPr>
        <w:tab/>
        <w:t>Void.</w:t>
      </w:r>
    </w:p>
    <w:p w14:paraId="5F38229C" w14:textId="209084A7" w:rsidR="00D136F1" w:rsidRPr="00FD5F19" w:rsidRDefault="00D136F1" w:rsidP="00EC4A25">
      <w:pPr>
        <w:pStyle w:val="EX"/>
      </w:pPr>
      <w:r w:rsidRPr="00FD5F19">
        <w:t>[500] - [599]</w:t>
      </w:r>
      <w:r w:rsidRPr="00FD5F19">
        <w:tab/>
        <w:t>Void.</w:t>
      </w:r>
    </w:p>
    <w:p w14:paraId="2A0C60C7" w14:textId="77777777" w:rsidR="00080512" w:rsidRPr="00FD5F19" w:rsidRDefault="00080512">
      <w:pPr>
        <w:pStyle w:val="Heading1"/>
      </w:pPr>
      <w:bookmarkStart w:id="34" w:name="definitions"/>
      <w:bookmarkStart w:id="35" w:name="_Toc50556874"/>
      <w:bookmarkStart w:id="36" w:name="_Toc50646029"/>
      <w:bookmarkEnd w:id="34"/>
      <w:r w:rsidRPr="00FD5F19">
        <w:t>3</w:t>
      </w:r>
      <w:r w:rsidRPr="00FD5F19">
        <w:tab/>
        <w:t>Definitions</w:t>
      </w:r>
      <w:r w:rsidR="00602AEA" w:rsidRPr="00FD5F19">
        <w:t xml:space="preserve"> of terms, symbols and abbreviations</w:t>
      </w:r>
      <w:bookmarkEnd w:id="35"/>
      <w:bookmarkEnd w:id="36"/>
    </w:p>
    <w:p w14:paraId="2A0C60C8" w14:textId="77777777" w:rsidR="00080512" w:rsidRPr="00FD5F19" w:rsidRDefault="00080512">
      <w:pPr>
        <w:pStyle w:val="Heading2"/>
      </w:pPr>
      <w:bookmarkStart w:id="37" w:name="_Toc50556875"/>
      <w:bookmarkStart w:id="38" w:name="_Toc50646030"/>
      <w:r w:rsidRPr="00FD5F19">
        <w:t>3.1</w:t>
      </w:r>
      <w:r w:rsidRPr="00FD5F19">
        <w:tab/>
      </w:r>
      <w:r w:rsidR="002B6339" w:rsidRPr="00FD5F19">
        <w:t>Terms</w:t>
      </w:r>
      <w:bookmarkEnd w:id="37"/>
      <w:bookmarkEnd w:id="38"/>
    </w:p>
    <w:p w14:paraId="2A0C60C9" w14:textId="59E67398" w:rsidR="00080512" w:rsidRPr="00FD5F19" w:rsidRDefault="00080512">
      <w:r w:rsidRPr="00FD5F19">
        <w:t xml:space="preserve">For the purposes of the present document, the terms given in </w:t>
      </w:r>
      <w:r w:rsidR="00DF62CD" w:rsidRPr="00FD5F19">
        <w:t xml:space="preserve">3GPP </w:t>
      </w:r>
      <w:r w:rsidRPr="00FD5F19">
        <w:t>TR 21.905 [</w:t>
      </w:r>
      <w:r w:rsidR="004D3578" w:rsidRPr="00FD5F19">
        <w:t>1</w:t>
      </w:r>
      <w:r w:rsidR="0064550E" w:rsidRPr="00FD5F19">
        <w:t>00</w:t>
      </w:r>
      <w:r w:rsidRPr="00FD5F19">
        <w:t xml:space="preserve">] and the following apply. A term defined in the present document takes precedence over the definition of the same term, if any, in </w:t>
      </w:r>
      <w:r w:rsidR="00DF62CD" w:rsidRPr="00FD5F19">
        <w:t xml:space="preserve">3GPP </w:t>
      </w:r>
      <w:r w:rsidRPr="00FD5F19">
        <w:t>TR 21.905 [</w:t>
      </w:r>
      <w:r w:rsidR="004D3578" w:rsidRPr="00FD5F19">
        <w:t>1</w:t>
      </w:r>
      <w:r w:rsidR="0064550E" w:rsidRPr="00FD5F19">
        <w:t>00</w:t>
      </w:r>
      <w:r w:rsidRPr="00FD5F19">
        <w:t>].</w:t>
      </w:r>
    </w:p>
    <w:p w14:paraId="2A0C60CA" w14:textId="77777777" w:rsidR="00080512" w:rsidRPr="00FD5F19" w:rsidRDefault="00080512">
      <w:pPr>
        <w:pStyle w:val="Heading2"/>
      </w:pPr>
      <w:bookmarkStart w:id="39" w:name="_Toc50556876"/>
      <w:bookmarkStart w:id="40" w:name="_Toc50646031"/>
      <w:r w:rsidRPr="00FD5F19">
        <w:t>3.2</w:t>
      </w:r>
      <w:r w:rsidRPr="00FD5F19">
        <w:tab/>
        <w:t>Symbols</w:t>
      </w:r>
      <w:bookmarkEnd w:id="39"/>
      <w:bookmarkEnd w:id="40"/>
    </w:p>
    <w:p w14:paraId="2A0C60CB" w14:textId="77777777" w:rsidR="00080512" w:rsidRPr="00FD5F19" w:rsidRDefault="00080512">
      <w:pPr>
        <w:keepNext/>
      </w:pPr>
      <w:r w:rsidRPr="00FD5F19">
        <w:t>For the purposes of the present document, the following symbols apply:</w:t>
      </w:r>
    </w:p>
    <w:p w14:paraId="134E1DE9" w14:textId="59B923AA" w:rsidR="00D136F1" w:rsidRPr="00FD5F19" w:rsidRDefault="00D136F1" w:rsidP="00D136F1">
      <w:pPr>
        <w:pStyle w:val="EW"/>
      </w:pPr>
      <w:r w:rsidRPr="00FD5F19">
        <w:t>Bns</w:t>
      </w:r>
      <w:r w:rsidRPr="00FD5F19">
        <w:tab/>
        <w:t xml:space="preserve">Reference point for the CDR file transfer from the </w:t>
      </w:r>
      <w:r w:rsidR="00B34C0A" w:rsidRPr="00FD5F19">
        <w:t>N</w:t>
      </w:r>
      <w:r w:rsidRPr="00FD5F19">
        <w:rPr>
          <w:lang w:eastAsia="zh-CN" w:bidi="ar-IQ"/>
        </w:rPr>
        <w:t>etwork slice</w:t>
      </w:r>
      <w:r w:rsidRPr="00FD5F19">
        <w:rPr>
          <w:lang w:bidi="ar-IQ"/>
        </w:rPr>
        <w:t xml:space="preserve"> </w:t>
      </w:r>
      <w:r w:rsidRPr="00FD5F19">
        <w:t>CGF to the BD.</w:t>
      </w:r>
    </w:p>
    <w:p w14:paraId="36DE3582" w14:textId="77777777" w:rsidR="00D136F1" w:rsidRPr="00FD5F19" w:rsidRDefault="00D136F1" w:rsidP="00D136F1">
      <w:pPr>
        <w:pStyle w:val="EW"/>
      </w:pPr>
      <w:r w:rsidRPr="00FD5F19">
        <w:t>Ga</w:t>
      </w:r>
      <w:r w:rsidRPr="00FD5F19">
        <w:tab/>
        <w:t>Reference point for CDR transfer between a CDF and the CGF.</w:t>
      </w:r>
    </w:p>
    <w:p w14:paraId="05B7891B" w14:textId="77777777" w:rsidR="00D136F1" w:rsidRPr="00FD5F19" w:rsidRDefault="00D136F1" w:rsidP="00D136F1">
      <w:pPr>
        <w:pStyle w:val="EW"/>
      </w:pPr>
      <w:r w:rsidRPr="00FD5F19">
        <w:t>Nchf</w:t>
      </w:r>
      <w:r w:rsidRPr="00FD5F19">
        <w:tab/>
        <w:t>Service based interface exhibited by CHF.</w:t>
      </w:r>
    </w:p>
    <w:p w14:paraId="2A0C60CC" w14:textId="77777777" w:rsidR="00080512" w:rsidRPr="00FD5F19" w:rsidRDefault="00080512">
      <w:pPr>
        <w:pStyle w:val="EW"/>
      </w:pPr>
    </w:p>
    <w:p w14:paraId="2A0C60CD" w14:textId="77777777" w:rsidR="00080512" w:rsidRPr="00FD5F19" w:rsidRDefault="00080512">
      <w:pPr>
        <w:pStyle w:val="Heading2"/>
      </w:pPr>
      <w:bookmarkStart w:id="41" w:name="_Toc50556877"/>
      <w:bookmarkStart w:id="42" w:name="_Toc50646032"/>
      <w:r w:rsidRPr="00FD5F19">
        <w:t>3.3</w:t>
      </w:r>
      <w:r w:rsidRPr="00FD5F19">
        <w:tab/>
        <w:t>Abbreviations</w:t>
      </w:r>
      <w:bookmarkEnd w:id="41"/>
      <w:bookmarkEnd w:id="42"/>
    </w:p>
    <w:p w14:paraId="2A0C60CE" w14:textId="287F9ABB" w:rsidR="00080512" w:rsidRPr="00FD5F19" w:rsidRDefault="00080512">
      <w:pPr>
        <w:keepNext/>
      </w:pPr>
      <w:r w:rsidRPr="00FD5F19">
        <w:t>For the purposes of the present document, the abb</w:t>
      </w:r>
      <w:r w:rsidR="004D3578" w:rsidRPr="00FD5F19">
        <w:t xml:space="preserve">reviations given in </w:t>
      </w:r>
      <w:r w:rsidR="00DF62CD" w:rsidRPr="00FD5F19">
        <w:t xml:space="preserve">3GPP </w:t>
      </w:r>
      <w:r w:rsidR="004D3578" w:rsidRPr="00FD5F19">
        <w:t>TR 21.905 [1</w:t>
      </w:r>
      <w:r w:rsidR="0064550E" w:rsidRPr="00FD5F19">
        <w:t>00</w:t>
      </w:r>
      <w:r w:rsidRPr="00FD5F19">
        <w:t>] and the following apply. An abbreviation defined in the present document takes precedence over the definition of the same abbre</w:t>
      </w:r>
      <w:r w:rsidR="004D3578" w:rsidRPr="00FD5F19">
        <w:t xml:space="preserve">viation, if any, in </w:t>
      </w:r>
      <w:r w:rsidR="00DF62CD" w:rsidRPr="00FD5F19">
        <w:t xml:space="preserve">3GPP </w:t>
      </w:r>
      <w:r w:rsidR="004D3578" w:rsidRPr="00FD5F19">
        <w:t>TR 21.905 [1</w:t>
      </w:r>
      <w:r w:rsidR="0064550E" w:rsidRPr="00FD5F19">
        <w:t>00</w:t>
      </w:r>
      <w:r w:rsidRPr="00FD5F19">
        <w:t>].</w:t>
      </w:r>
    </w:p>
    <w:p w14:paraId="22F9AFD2" w14:textId="696F8067" w:rsidR="009C5592" w:rsidRPr="00FD5F19" w:rsidRDefault="009C5592" w:rsidP="00D136F1">
      <w:pPr>
        <w:pStyle w:val="EW"/>
        <w:rPr>
          <w:lang w:eastAsia="zh-CN"/>
        </w:rPr>
      </w:pPr>
      <w:bookmarkStart w:id="43" w:name="clause4"/>
      <w:bookmarkEnd w:id="43"/>
      <w:r w:rsidRPr="00FD5F19">
        <w:rPr>
          <w:rFonts w:hint="eastAsia"/>
          <w:lang w:eastAsia="zh-CN"/>
        </w:rPr>
        <w:t>C</w:t>
      </w:r>
      <w:r w:rsidR="00E15F66" w:rsidRPr="00FD5F19">
        <w:rPr>
          <w:lang w:eastAsia="zh-CN"/>
        </w:rPr>
        <w:t>E</w:t>
      </w:r>
      <w:r w:rsidRPr="00FD5F19">
        <w:rPr>
          <w:lang w:eastAsia="zh-CN"/>
        </w:rPr>
        <w:t>F</w:t>
      </w:r>
      <w:r w:rsidRPr="00FD5F19">
        <w:rPr>
          <w:lang w:eastAsia="zh-CN"/>
        </w:rPr>
        <w:tab/>
      </w:r>
      <w:r w:rsidRPr="00FD5F19">
        <w:rPr>
          <w:rFonts w:hint="eastAsia"/>
          <w:lang w:eastAsia="zh-CN"/>
        </w:rPr>
        <w:t xml:space="preserve">Charging </w:t>
      </w:r>
      <w:r w:rsidR="00E15F66" w:rsidRPr="00FD5F19">
        <w:rPr>
          <w:lang w:eastAsia="zh-CN"/>
        </w:rPr>
        <w:t xml:space="preserve">Enablement </w:t>
      </w:r>
      <w:r w:rsidRPr="00FD5F19">
        <w:rPr>
          <w:rFonts w:hint="eastAsia"/>
          <w:lang w:eastAsia="zh-CN"/>
        </w:rPr>
        <w:t>Function</w:t>
      </w:r>
    </w:p>
    <w:p w14:paraId="3C13FC98" w14:textId="4D2BC38C" w:rsidR="00D136F1" w:rsidRPr="00FD5F19" w:rsidRDefault="00D136F1" w:rsidP="00D136F1">
      <w:pPr>
        <w:pStyle w:val="EW"/>
      </w:pPr>
      <w:r w:rsidRPr="00FD5F19">
        <w:t>MnS</w:t>
      </w:r>
      <w:r w:rsidRPr="00FD5F19">
        <w:tab/>
        <w:t>Management Service</w:t>
      </w:r>
    </w:p>
    <w:p w14:paraId="65CE1D2C" w14:textId="3CEFE5E1" w:rsidR="00D136F1" w:rsidRDefault="00D136F1" w:rsidP="00D136F1">
      <w:pPr>
        <w:pStyle w:val="EW"/>
      </w:pPr>
      <w:r w:rsidRPr="00FD5F19">
        <w:t>NSI</w:t>
      </w:r>
      <w:r w:rsidRPr="00FD5F19">
        <w:tab/>
        <w:t>Network Slice Instance</w:t>
      </w:r>
    </w:p>
    <w:p w14:paraId="5A52AB20" w14:textId="43DC5267" w:rsidR="000C2842" w:rsidRPr="00FD5F19" w:rsidRDefault="000C2842" w:rsidP="00D136F1">
      <w:pPr>
        <w:pStyle w:val="EW"/>
      </w:pPr>
      <w:r>
        <w:rPr>
          <w:lang w:val="en-US" w:eastAsia="zh-CN"/>
        </w:rPr>
        <w:t>NSM</w:t>
      </w:r>
      <w:r>
        <w:rPr>
          <w:lang w:val="en-US"/>
        </w:rPr>
        <w:tab/>
        <w:t>Network Slice Management</w:t>
      </w:r>
    </w:p>
    <w:p w14:paraId="2F42058A" w14:textId="77777777" w:rsidR="00D136F1" w:rsidRPr="00FD5F19" w:rsidRDefault="00D136F1" w:rsidP="00D136F1">
      <w:pPr>
        <w:pStyle w:val="EW"/>
      </w:pPr>
      <w:r w:rsidRPr="00FD5F19">
        <w:t>NSSAI</w:t>
      </w:r>
      <w:r w:rsidRPr="00FD5F19">
        <w:tab/>
        <w:t>Network Slice Selection Assistance Information</w:t>
      </w:r>
    </w:p>
    <w:p w14:paraId="12DB4FD5" w14:textId="070B8632" w:rsidR="00D136F1" w:rsidRPr="00FD5F19" w:rsidRDefault="00D136F1" w:rsidP="00D136F1">
      <w:pPr>
        <w:pStyle w:val="EW"/>
      </w:pPr>
      <w:r w:rsidRPr="00FD5F19">
        <w:t>S-NSSAI</w:t>
      </w:r>
      <w:r w:rsidRPr="00FD5F19">
        <w:tab/>
        <w:t>Single Network Slice Selection Assistance Information</w:t>
      </w:r>
    </w:p>
    <w:p w14:paraId="6027F3B8" w14:textId="5F389FE1" w:rsidR="000B6139" w:rsidRPr="00FD5F19" w:rsidRDefault="000B6139" w:rsidP="00D136F1">
      <w:pPr>
        <w:pStyle w:val="EW"/>
      </w:pPr>
      <w:r w:rsidRPr="00FD5F19">
        <w:t>SLS</w:t>
      </w:r>
      <w:r w:rsidRPr="00FD5F19">
        <w:tab/>
        <w:t>Service Level Specification</w:t>
      </w:r>
    </w:p>
    <w:p w14:paraId="09284EA0" w14:textId="77777777" w:rsidR="00152607" w:rsidRPr="00FD5F19" w:rsidRDefault="00152607" w:rsidP="00152607">
      <w:pPr>
        <w:pStyle w:val="Heading1"/>
      </w:pPr>
      <w:bookmarkStart w:id="44" w:name="_Toc50556878"/>
      <w:bookmarkStart w:id="45" w:name="_Toc50646033"/>
      <w:r w:rsidRPr="00FD5F19">
        <w:t>4</w:t>
      </w:r>
      <w:r w:rsidRPr="00FD5F19">
        <w:tab/>
        <w:t>Architecture considerations</w:t>
      </w:r>
      <w:bookmarkEnd w:id="44"/>
      <w:bookmarkEnd w:id="45"/>
    </w:p>
    <w:p w14:paraId="6A5D0493" w14:textId="77777777" w:rsidR="00152607" w:rsidRPr="00FD5F19" w:rsidRDefault="00152607" w:rsidP="00152607">
      <w:pPr>
        <w:pStyle w:val="Heading2"/>
        <w:rPr>
          <w:lang w:bidi="ar-IQ"/>
        </w:rPr>
      </w:pPr>
      <w:bookmarkStart w:id="46" w:name="_Toc50556879"/>
      <w:bookmarkStart w:id="47" w:name="_Toc50646034"/>
      <w:r w:rsidRPr="00FD5F19">
        <w:t>4.1</w:t>
      </w:r>
      <w:r w:rsidRPr="00FD5F19">
        <w:tab/>
        <w:t>High level architecture</w:t>
      </w:r>
      <w:bookmarkEnd w:id="46"/>
      <w:bookmarkEnd w:id="47"/>
    </w:p>
    <w:p w14:paraId="0D855AF0" w14:textId="77777777" w:rsidR="00152607" w:rsidRPr="00FD5F19" w:rsidRDefault="00152607" w:rsidP="00152607">
      <w:r w:rsidRPr="00FD5F19">
        <w:rPr>
          <w:lang w:eastAsia="en-GB"/>
        </w:rPr>
        <w:t xml:space="preserve">The high level service based management architecture for Network Slicing management is specified in </w:t>
      </w:r>
      <w:r w:rsidRPr="00FD5F19">
        <w:rPr>
          <w:lang w:eastAsia="zh-CN"/>
        </w:rPr>
        <w:t xml:space="preserve">TS 28.533 </w:t>
      </w:r>
      <w:r w:rsidRPr="00FD5F19">
        <w:rPr>
          <w:lang w:eastAsia="en-GB"/>
        </w:rPr>
        <w:t>[</w:t>
      </w:r>
      <w:r w:rsidRPr="00FD5F19">
        <w:t>250</w:t>
      </w:r>
      <w:r w:rsidRPr="00FD5F19">
        <w:rPr>
          <w:lang w:eastAsia="en-GB"/>
        </w:rPr>
        <w:t xml:space="preserve">] clause 4, with </w:t>
      </w:r>
      <w:r w:rsidRPr="00FD5F19">
        <w:rPr>
          <w:lang w:eastAsia="zh-CN"/>
        </w:rPr>
        <w:t>M</w:t>
      </w:r>
      <w:r w:rsidRPr="00FD5F19">
        <w:t xml:space="preserve">anagement </w:t>
      </w:r>
      <w:r w:rsidRPr="00FD5F19">
        <w:rPr>
          <w:lang w:eastAsia="zh-CN"/>
        </w:rPr>
        <w:t>S</w:t>
      </w:r>
      <w:r w:rsidRPr="00FD5F19">
        <w:t>ervices (MnS) produced by MnS Producer and consumed by MnS Consumer.</w:t>
      </w:r>
    </w:p>
    <w:p w14:paraId="4FFE735E" w14:textId="77777777" w:rsidR="00152607" w:rsidRPr="00FD5F19" w:rsidRDefault="00152607" w:rsidP="00152607">
      <w:pPr>
        <w:pStyle w:val="Heading2"/>
        <w:rPr>
          <w:lang w:bidi="ar-IQ"/>
        </w:rPr>
      </w:pPr>
      <w:bookmarkStart w:id="48" w:name="_Toc50556880"/>
      <w:bookmarkStart w:id="49" w:name="_Toc50646035"/>
      <w:r w:rsidRPr="00FD5F19">
        <w:lastRenderedPageBreak/>
        <w:t>4.2</w:t>
      </w:r>
      <w:r w:rsidRPr="00FD5F19">
        <w:tab/>
        <w:t xml:space="preserve">Network Slice Management </w:t>
      </w:r>
      <w:r w:rsidRPr="00FD5F19">
        <w:rPr>
          <w:lang w:bidi="ar-IQ"/>
        </w:rPr>
        <w:t>converged charging architecture</w:t>
      </w:r>
      <w:bookmarkEnd w:id="48"/>
      <w:bookmarkEnd w:id="49"/>
    </w:p>
    <w:p w14:paraId="6F9CB03E" w14:textId="77777777" w:rsidR="00152607" w:rsidRPr="00FD5F19" w:rsidRDefault="00152607" w:rsidP="00152607">
      <w:pPr>
        <w:pStyle w:val="Heading3"/>
        <w:rPr>
          <w:color w:val="000000"/>
        </w:rPr>
      </w:pPr>
      <w:bookmarkStart w:id="50" w:name="_Toc50556881"/>
      <w:bookmarkStart w:id="51" w:name="_Toc50646036"/>
      <w:r w:rsidRPr="00FD5F19">
        <w:rPr>
          <w:color w:val="000000"/>
        </w:rPr>
        <w:t>4.2.1</w:t>
      </w:r>
      <w:r w:rsidRPr="00FD5F19">
        <w:rPr>
          <w:color w:val="000000"/>
        </w:rPr>
        <w:tab/>
        <w:t xml:space="preserve">High level architecture </w:t>
      </w:r>
      <w:r w:rsidRPr="00FD5F19">
        <w:t>network slice charging</w:t>
      </w:r>
      <w:bookmarkEnd w:id="50"/>
      <w:bookmarkEnd w:id="51"/>
    </w:p>
    <w:p w14:paraId="69222538" w14:textId="1AA2E492" w:rsidR="00152607" w:rsidRPr="00FD5F19" w:rsidRDefault="00152607" w:rsidP="00152607">
      <w:r w:rsidRPr="00FD5F19">
        <w:t>The scope of the present document is network slice management charging, the details for other types of network slice charging are defined in TS 32.255 [</w:t>
      </w:r>
      <w:r w:rsidR="008271D1" w:rsidRPr="00FD5F19">
        <w:t>15</w:t>
      </w:r>
      <w:r w:rsidRPr="00FD5F19">
        <w:t>] and TS 28.201 [</w:t>
      </w:r>
      <w:r w:rsidR="008271D1" w:rsidRPr="00FD5F19">
        <w:t>70</w:t>
      </w:r>
      <w:r w:rsidRPr="00FD5F19">
        <w:t xml:space="preserve">]. </w:t>
      </w:r>
    </w:p>
    <w:p w14:paraId="5DFAC85B" w14:textId="77777777" w:rsidR="00152607" w:rsidRPr="00FD5F19" w:rsidRDefault="00152607" w:rsidP="00152607">
      <w:pPr>
        <w:pStyle w:val="Heading3"/>
      </w:pPr>
      <w:bookmarkStart w:id="52" w:name="_Toc50556882"/>
      <w:bookmarkStart w:id="53" w:name="_Toc50646037"/>
      <w:r w:rsidRPr="00FD5F19">
        <w:t>4.2.</w:t>
      </w:r>
      <w:r w:rsidRPr="00FD5F19">
        <w:rPr>
          <w:color w:val="000000"/>
        </w:rPr>
        <w:t>2</w:t>
      </w:r>
      <w:r w:rsidRPr="00FD5F19">
        <w:tab/>
      </w:r>
      <w:r w:rsidRPr="00FD5F19">
        <w:rPr>
          <w:color w:val="000000"/>
        </w:rPr>
        <w:t>C</w:t>
      </w:r>
      <w:r w:rsidRPr="00FD5F19">
        <w:t>onverged charging architecture</w:t>
      </w:r>
      <w:bookmarkEnd w:id="52"/>
      <w:bookmarkEnd w:id="53"/>
    </w:p>
    <w:p w14:paraId="0E79C70B" w14:textId="4A1ADC33" w:rsidR="00152607" w:rsidRPr="00FD5F19" w:rsidRDefault="00152607" w:rsidP="00152607">
      <w:pPr>
        <w:keepNext/>
      </w:pPr>
      <w:r w:rsidRPr="00FD5F19">
        <w:t>Network Slice Management converged charging can be achieved under the alternative</w:t>
      </w:r>
      <w:r w:rsidR="00B34C0A" w:rsidRPr="00FD5F19">
        <w:t>s</w:t>
      </w:r>
      <w:r w:rsidR="00060BBF" w:rsidRPr="00FD5F19">
        <w:t>:</w:t>
      </w:r>
    </w:p>
    <w:p w14:paraId="7E990344" w14:textId="77777777" w:rsidR="00B34C0A" w:rsidRPr="00FD5F19" w:rsidRDefault="00B34C0A" w:rsidP="00B34C0A">
      <w:pPr>
        <w:pStyle w:val="B10"/>
      </w:pPr>
      <w:r w:rsidRPr="00FD5F19">
        <w:t>-</w:t>
      </w:r>
      <w:r w:rsidRPr="00FD5F19">
        <w:tab/>
        <w:t xml:space="preserve">Charging Trigger Function (CTF) based, as depicted in figure 4.2.2.1. </w:t>
      </w:r>
    </w:p>
    <w:p w14:paraId="74B5FA58" w14:textId="377D346C" w:rsidR="00B34C0A" w:rsidRPr="00FD5F19" w:rsidRDefault="00B34C0A" w:rsidP="001B4738">
      <w:pPr>
        <w:pStyle w:val="B10"/>
      </w:pPr>
      <w:r w:rsidRPr="00FD5F19">
        <w:t>-</w:t>
      </w:r>
      <w:r w:rsidRPr="00FD5F19">
        <w:tab/>
        <w:t xml:space="preserve">Charging Enablement Function (CEF) based, depicted in figure 4.2.2.2. </w:t>
      </w:r>
    </w:p>
    <w:p w14:paraId="3F75B28D" w14:textId="3D755899" w:rsidR="00B34C0A" w:rsidRPr="00FD5F19" w:rsidRDefault="00B34C0A" w:rsidP="00E37CF5">
      <w:pPr>
        <w:pStyle w:val="TH"/>
        <w:rPr>
          <w:rFonts w:ascii="Times New Roman" w:hAnsi="Times New Roman"/>
        </w:rPr>
      </w:pPr>
      <w:r w:rsidRPr="00FD5F19">
        <w:rPr>
          <w:lang w:bidi="ar-IQ"/>
        </w:rPr>
        <w:object w:dxaOrig="8341" w:dyaOrig="4530" w14:anchorId="3F0BA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5pt;height:216.85pt" o:ole="">
            <v:imagedata r:id="rId16" o:title=""/>
          </v:shape>
          <o:OLEObject Type="Embed" ProgID="Visio.Drawing.11" ShapeID="_x0000_i1025" DrawAspect="Content" ObjectID="_1756556341" r:id="rId17"/>
        </w:object>
      </w:r>
    </w:p>
    <w:p w14:paraId="4EF6C8EC" w14:textId="5E8389B7" w:rsidR="00152607" w:rsidRPr="00FD5F19" w:rsidRDefault="00152607">
      <w:pPr>
        <w:pStyle w:val="TF"/>
      </w:pPr>
      <w:r w:rsidRPr="00FD5F19">
        <w:t>Figure 4.2.2.1: Network Slice Management converged charging architecture</w:t>
      </w:r>
      <w:r w:rsidR="009C5592" w:rsidRPr="00FD5F19">
        <w:t xml:space="preserve"> (</w:t>
      </w:r>
      <w:r w:rsidR="00B34C0A" w:rsidRPr="00FD5F19">
        <w:t>CTF</w:t>
      </w:r>
      <w:r w:rsidR="009C5592" w:rsidRPr="00FD5F19">
        <w:t>)</w:t>
      </w:r>
    </w:p>
    <w:p w14:paraId="6039566C" w14:textId="2207B07F" w:rsidR="00B34C0A" w:rsidRPr="00FD5F19" w:rsidRDefault="00B34C0A" w:rsidP="006C1B5F">
      <w:pPr>
        <w:pStyle w:val="TH"/>
      </w:pPr>
      <w:r w:rsidRPr="00FD5F19">
        <w:rPr>
          <w:lang w:bidi="ar-IQ"/>
        </w:rPr>
        <w:object w:dxaOrig="9930" w:dyaOrig="4621" w14:anchorId="0E02F1EC">
          <v:shape id="_x0000_i1026" type="#_x0000_t75" style="width:446.15pt;height:207.7pt" o:ole="">
            <v:imagedata r:id="rId18" o:title=""/>
          </v:shape>
          <o:OLEObject Type="Embed" ProgID="Visio.Drawing.11" ShapeID="_x0000_i1026" DrawAspect="Content" ObjectID="_1756556342" r:id="rId19"/>
        </w:object>
      </w:r>
    </w:p>
    <w:p w14:paraId="7F271485" w14:textId="5F069D62" w:rsidR="009C5592" w:rsidRPr="00FD5F19" w:rsidRDefault="009C5592">
      <w:pPr>
        <w:pStyle w:val="TF"/>
      </w:pPr>
      <w:r w:rsidRPr="00FD5F19">
        <w:t>Figure 4.2.2.2: Network Slice Management converged charging architecture (</w:t>
      </w:r>
      <w:r w:rsidR="00B34C0A" w:rsidRPr="00FD5F19">
        <w:t>CEF</w:t>
      </w:r>
      <w:r w:rsidRPr="00FD5F19">
        <w:t>)</w:t>
      </w:r>
    </w:p>
    <w:p w14:paraId="13C15193" w14:textId="44F4B1CC" w:rsidR="00B34C0A" w:rsidRPr="00FD5F19" w:rsidRDefault="00B34C0A" w:rsidP="00152607">
      <w:r w:rsidRPr="00FD5F19">
        <w:t>The Charging Trigger Function (CTF) is specified in TS 32.240 [1].</w:t>
      </w:r>
    </w:p>
    <w:p w14:paraId="7CA0A926" w14:textId="77777777" w:rsidR="004B7D32" w:rsidRPr="00FD5F19" w:rsidRDefault="004B7D32" w:rsidP="004B7D32">
      <w:r w:rsidRPr="00FD5F19">
        <w:lastRenderedPageBreak/>
        <w:t xml:space="preserve">The Charging Enablement Function (CEF) is defined in TS </w:t>
      </w:r>
      <w:ins w:id="54" w:author="CR0003" w:date="2023-09-11T11:34:00Z">
        <w:r>
          <w:t>32.240 [1]</w:t>
        </w:r>
      </w:ins>
      <w:del w:id="55" w:author="CR0003" w:date="2023-09-11T11:34:00Z">
        <w:r w:rsidRPr="00FD5F19" w:rsidDel="003F2DF9">
          <w:delText>28.201 [70]</w:delText>
        </w:r>
      </w:del>
      <w:r w:rsidRPr="00FD5F19">
        <w:t xml:space="preserve">: charging information addressed by the CEF in the present document, are related to provisioning for network slices. </w:t>
      </w:r>
    </w:p>
    <w:p w14:paraId="5BBB76C0" w14:textId="44A8730A" w:rsidR="00B34C0A" w:rsidRPr="00FD5F19" w:rsidRDefault="00B34C0A" w:rsidP="00152607">
      <w:pPr>
        <w:rPr>
          <w:lang w:eastAsia="zh-CN"/>
        </w:rPr>
      </w:pPr>
      <w:r w:rsidRPr="00FD5F19">
        <w:rPr>
          <w:lang w:eastAsia="zh-CN"/>
        </w:rPr>
        <w:t xml:space="preserve">The MnS producer is defined in </w:t>
      </w:r>
      <w:r w:rsidRPr="00FD5F19">
        <w:t xml:space="preserve">TS 28.533 [250]: the MnS producer in the present document is </w:t>
      </w:r>
      <w:r w:rsidRPr="00FD5F19">
        <w:rPr>
          <w:lang w:eastAsia="zh-CN"/>
        </w:rPr>
        <w:t>the producer of p</w:t>
      </w:r>
      <w:r w:rsidRPr="00FD5F19">
        <w:t>rovisioning</w:t>
      </w:r>
      <w:r w:rsidRPr="00FD5F19">
        <w:rPr>
          <w:lang w:eastAsia="zh-CN"/>
        </w:rPr>
        <w:t xml:space="preserve"> MnS.</w:t>
      </w:r>
    </w:p>
    <w:p w14:paraId="3E08AF98" w14:textId="77777777" w:rsidR="00B34C0A" w:rsidRPr="00FD5F19" w:rsidRDefault="00B34C0A" w:rsidP="00B34C0A">
      <w:r w:rsidRPr="00FD5F19">
        <w:rPr>
          <w:lang w:bidi="ar-IQ"/>
        </w:rPr>
        <w:t xml:space="preserve">For </w:t>
      </w:r>
      <w:r w:rsidRPr="00FD5F19">
        <w:t>network slice management converged charging the CEF is a consumer of both:</w:t>
      </w:r>
    </w:p>
    <w:p w14:paraId="6E453494" w14:textId="21FE8204" w:rsidR="00B34C0A" w:rsidRPr="00FD5F19" w:rsidRDefault="00B34C0A" w:rsidP="00B34C0A">
      <w:pPr>
        <w:pStyle w:val="B10"/>
      </w:pPr>
      <w:r w:rsidRPr="00FD5F19">
        <w:t>-</w:t>
      </w:r>
      <w:r w:rsidRPr="00FD5F19">
        <w:tab/>
        <w:t xml:space="preserve">provisioning service (MnS) for network slice exposed by the MnS Producer, </w:t>
      </w:r>
      <w:r w:rsidRPr="00FD5F19">
        <w:rPr>
          <w:lang w:eastAsia="zh-CN"/>
        </w:rPr>
        <w:t>specified in TS 28.532 [253]</w:t>
      </w:r>
      <w:r w:rsidRPr="00FD5F19">
        <w:t>;</w:t>
      </w:r>
    </w:p>
    <w:p w14:paraId="0D5215FC" w14:textId="46A7BB33" w:rsidR="00B34C0A" w:rsidRPr="00FD5F19" w:rsidRDefault="00B34C0A" w:rsidP="0021271D">
      <w:pPr>
        <w:pStyle w:val="B10"/>
        <w:rPr>
          <w:lang w:eastAsia="zh-CN"/>
        </w:rPr>
      </w:pPr>
      <w:r w:rsidRPr="00FD5F19">
        <w:t>-</w:t>
      </w:r>
      <w:r w:rsidRPr="00FD5F19">
        <w:tab/>
        <w:t>charging (Nchf) service.</w:t>
      </w:r>
    </w:p>
    <w:p w14:paraId="53F67DD1" w14:textId="25503355" w:rsidR="009C5592" w:rsidRPr="00FD5F19" w:rsidRDefault="00152607" w:rsidP="001B4738">
      <w:r w:rsidRPr="00FD5F19">
        <w:t xml:space="preserve">Details on the interfaces and functions can be found in TS 32.240 [1] for the general architecture components. Ga is described in clause </w:t>
      </w:r>
      <w:r w:rsidR="0040348A" w:rsidRPr="00FD5F19">
        <w:t>5.2.4</w:t>
      </w:r>
      <w:r w:rsidRPr="00FD5F19">
        <w:t xml:space="preserve"> and Bns in clause </w:t>
      </w:r>
      <w:r w:rsidR="0040348A" w:rsidRPr="00FD5F19">
        <w:t>5.2.5</w:t>
      </w:r>
      <w:r w:rsidRPr="00FD5F19">
        <w:t xml:space="preserve"> of the present document, and Nchf is described in TS 32.290 [50]. </w:t>
      </w:r>
    </w:p>
    <w:p w14:paraId="6CB1D0CA" w14:textId="77777777" w:rsidR="00152607" w:rsidRPr="00FD5F19" w:rsidRDefault="00152607" w:rsidP="00152607">
      <w:pPr>
        <w:pStyle w:val="Heading1"/>
      </w:pPr>
      <w:bookmarkStart w:id="56" w:name="_Toc50556883"/>
      <w:bookmarkStart w:id="57" w:name="_Toc50646038"/>
      <w:r w:rsidRPr="00FD5F19">
        <w:rPr>
          <w:lang w:eastAsia="zh-CN"/>
        </w:rPr>
        <w:t>5</w:t>
      </w:r>
      <w:r w:rsidRPr="00FD5F19">
        <w:rPr>
          <w:lang w:eastAsia="zh-CN"/>
        </w:rPr>
        <w:tab/>
      </w:r>
      <w:r w:rsidRPr="00FD5F19">
        <w:t>Network Slice Management charging principles and scenarios</w:t>
      </w:r>
      <w:bookmarkEnd w:id="56"/>
      <w:bookmarkEnd w:id="57"/>
    </w:p>
    <w:p w14:paraId="7CA3C732" w14:textId="77777777" w:rsidR="00152607" w:rsidRPr="00FD5F19" w:rsidRDefault="00152607" w:rsidP="00152607">
      <w:pPr>
        <w:pStyle w:val="Heading2"/>
      </w:pPr>
      <w:bookmarkStart w:id="58" w:name="_Toc50556884"/>
      <w:bookmarkStart w:id="59" w:name="_Toc50646039"/>
      <w:r w:rsidRPr="00FD5F19">
        <w:rPr>
          <w:lang w:eastAsia="zh-CN"/>
        </w:rPr>
        <w:t>5.1</w:t>
      </w:r>
      <w:r w:rsidRPr="00FD5F19">
        <w:rPr>
          <w:lang w:eastAsia="zh-CN"/>
        </w:rPr>
        <w:tab/>
      </w:r>
      <w:r w:rsidRPr="00FD5F19">
        <w:t>Network Slice Management charging principles</w:t>
      </w:r>
      <w:bookmarkEnd w:id="58"/>
      <w:bookmarkEnd w:id="59"/>
    </w:p>
    <w:p w14:paraId="321DC612" w14:textId="77777777" w:rsidR="00152607" w:rsidRPr="00FD5F19" w:rsidRDefault="00152607" w:rsidP="00152607">
      <w:pPr>
        <w:pStyle w:val="Heading3"/>
        <w:rPr>
          <w:lang w:bidi="ar-IQ"/>
        </w:rPr>
      </w:pPr>
      <w:bookmarkStart w:id="60" w:name="_Toc50556885"/>
      <w:bookmarkStart w:id="61" w:name="_Toc50646040"/>
      <w:r w:rsidRPr="00FD5F19">
        <w:rPr>
          <w:lang w:bidi="ar-IQ"/>
        </w:rPr>
        <w:t>5.1.1</w:t>
      </w:r>
      <w:r w:rsidRPr="00FD5F19">
        <w:rPr>
          <w:lang w:bidi="ar-IQ"/>
        </w:rPr>
        <w:tab/>
        <w:t>General</w:t>
      </w:r>
      <w:bookmarkEnd w:id="60"/>
      <w:bookmarkEnd w:id="61"/>
    </w:p>
    <w:p w14:paraId="3B447296" w14:textId="77777777" w:rsidR="00152607" w:rsidRPr="00FD5F19" w:rsidRDefault="00152607" w:rsidP="00152607">
      <w:r w:rsidRPr="00FD5F19">
        <w:rPr>
          <w:lang w:bidi="ar-IQ"/>
        </w:rPr>
        <w:t xml:space="preserve">The charging functions for the </w:t>
      </w:r>
      <w:r w:rsidRPr="00FD5F19">
        <w:t>Network Slice Management</w:t>
      </w:r>
      <w:r w:rsidRPr="00FD5F19">
        <w:rPr>
          <w:lang w:bidi="ar-IQ"/>
        </w:rPr>
        <w:t xml:space="preserve"> charging, are based on provisioning </w:t>
      </w:r>
      <w:r w:rsidRPr="00FD5F19">
        <w:t xml:space="preserve">management services </w:t>
      </w:r>
      <w:r w:rsidRPr="00FD5F19">
        <w:rPr>
          <w:lang w:bidi="ar-IQ"/>
        </w:rPr>
        <w:t xml:space="preserve">used </w:t>
      </w:r>
      <w:r w:rsidRPr="00FD5F19">
        <w:rPr>
          <w:lang w:eastAsia="zh-CN"/>
        </w:rPr>
        <w:t xml:space="preserve">for </w:t>
      </w:r>
      <w:r w:rsidRPr="00FD5F19">
        <w:t>provisioning of network slice.</w:t>
      </w:r>
    </w:p>
    <w:p w14:paraId="4BECBA5C" w14:textId="34C63E74" w:rsidR="00152607" w:rsidRPr="00FD5F19" w:rsidRDefault="00152607" w:rsidP="00152607">
      <w:pPr>
        <w:rPr>
          <w:lang w:bidi="ar-IQ"/>
        </w:rPr>
      </w:pPr>
      <w:r w:rsidRPr="00FD5F19">
        <w:t>The management services are specified under</w:t>
      </w:r>
      <w:r w:rsidRPr="00FD5F19">
        <w:rPr>
          <w:lang w:bidi="ar-IQ"/>
        </w:rPr>
        <w:t xml:space="preserve"> TS 28.533 [250], TS 28.532 [253] and TS 28.541 [254]. </w:t>
      </w:r>
      <w:r w:rsidRPr="00FD5F19">
        <w:t xml:space="preserve">Management services and procedures for </w:t>
      </w:r>
      <w:r w:rsidRPr="00FD5F19">
        <w:rPr>
          <w:lang w:bidi="ar-IQ"/>
        </w:rPr>
        <w:t>provisioning are described TS 28.531 [252].</w:t>
      </w:r>
      <w:r w:rsidR="00E90EA0">
        <w:rPr>
          <w:lang w:bidi="ar-IQ"/>
        </w:rPr>
        <w:t xml:space="preserve"> </w:t>
      </w:r>
    </w:p>
    <w:p w14:paraId="1111D269" w14:textId="39FA6C4C" w:rsidR="00152607" w:rsidRPr="00FD5F19" w:rsidRDefault="00152607" w:rsidP="00152607">
      <w:pPr>
        <w:rPr>
          <w:lang w:eastAsia="zh-CN"/>
        </w:rPr>
      </w:pPr>
      <w:r w:rsidRPr="00FD5F19">
        <w:rPr>
          <w:lang w:eastAsia="zh-CN"/>
        </w:rPr>
        <w:t>How a MnS consumer consumes and is authorized to consume provisioning MnS produced by the MnS producer, are out of the scope of th</w:t>
      </w:r>
      <w:r w:rsidR="00B908BA" w:rsidRPr="00FD5F19">
        <w:rPr>
          <w:lang w:eastAsia="zh-CN"/>
        </w:rPr>
        <w:t>e present</w:t>
      </w:r>
      <w:r w:rsidRPr="00FD5F19">
        <w:rPr>
          <w:lang w:eastAsia="zh-CN"/>
        </w:rPr>
        <w:t xml:space="preserve"> document. </w:t>
      </w:r>
    </w:p>
    <w:p w14:paraId="317F2ABA" w14:textId="79B74F7A" w:rsidR="000B6139" w:rsidRPr="00FD5F19" w:rsidRDefault="000B6139" w:rsidP="000B6139">
      <w:pPr>
        <w:rPr>
          <w:lang w:eastAsia="zh-CN"/>
        </w:rPr>
      </w:pPr>
      <w:r w:rsidRPr="00FD5F19">
        <w:rPr>
          <w:lang w:eastAsia="zh-CN"/>
        </w:rPr>
        <w:t>The network slice subscriber is the tenant, i.e. the party</w:t>
      </w:r>
      <w:r w:rsidRPr="00FD5F19">
        <w:t xml:space="preserve"> for which the network slice instance(s) is(are) created, </w:t>
      </w:r>
      <w:r w:rsidRPr="00FD5F19">
        <w:rPr>
          <w:lang w:eastAsia="zh-CN"/>
        </w:rPr>
        <w:t>satisfying the requirements of subscribed-to service(s).</w:t>
      </w:r>
    </w:p>
    <w:p w14:paraId="7696FE07" w14:textId="34C5C6DB" w:rsidR="000B6139" w:rsidRPr="00FD5F19" w:rsidRDefault="000B6139" w:rsidP="000B6139">
      <w:pPr>
        <w:pStyle w:val="NO"/>
        <w:rPr>
          <w:lang w:eastAsia="zh-CN"/>
        </w:rPr>
      </w:pPr>
      <w:r w:rsidRPr="00FD5F19">
        <w:rPr>
          <w:lang w:eastAsia="zh-CN"/>
        </w:rPr>
        <w:t>NOTE 1: these service(s) requirements may take the form of Service Level Specification (SLS) per TS 28.530 [251] definition, supplied by external service providers (e.g. MVNO, Verticals, enterprises), in which case the tenant is the external service provider.</w:t>
      </w:r>
      <w:r w:rsidR="00E90EA0">
        <w:rPr>
          <w:lang w:eastAsia="zh-CN"/>
        </w:rPr>
        <w:t xml:space="preserve"> </w:t>
      </w:r>
    </w:p>
    <w:p w14:paraId="199C584B" w14:textId="77777777" w:rsidR="000B6139" w:rsidRPr="00FD5F19" w:rsidRDefault="000B6139" w:rsidP="000B6139">
      <w:pPr>
        <w:pStyle w:val="NO"/>
        <w:rPr>
          <w:lang w:eastAsia="zh-CN"/>
        </w:rPr>
      </w:pPr>
      <w:r w:rsidRPr="00FD5F19">
        <w:rPr>
          <w:lang w:eastAsia="zh-CN"/>
        </w:rPr>
        <w:t>NOTE 2: these service(s) requirements may be built by a MNO for its own operational needs, in which case the tenant is the MNO itself, and the tenant id may not be present.</w:t>
      </w:r>
    </w:p>
    <w:p w14:paraId="73C1C083" w14:textId="0E9E60FB" w:rsidR="00152607" w:rsidRPr="00FD5F19" w:rsidRDefault="000B6139" w:rsidP="000B6139">
      <w:pPr>
        <w:rPr>
          <w:lang w:eastAsia="zh-CN"/>
        </w:rPr>
      </w:pPr>
      <w:r w:rsidRPr="00FD5F19">
        <w:rPr>
          <w:lang w:eastAsia="zh-CN"/>
        </w:rPr>
        <w:t>Depending on the relationship and deployment model between t</w:t>
      </w:r>
      <w:r w:rsidR="00152607" w:rsidRPr="00FD5F19">
        <w:rPr>
          <w:lang w:eastAsia="zh-CN"/>
        </w:rPr>
        <w:t xml:space="preserve">he </w:t>
      </w:r>
      <w:r w:rsidRPr="00FD5F19">
        <w:rPr>
          <w:lang w:eastAsia="zh-CN"/>
        </w:rPr>
        <w:t>tenant</w:t>
      </w:r>
      <w:r w:rsidR="00152607" w:rsidRPr="00FD5F19">
        <w:rPr>
          <w:lang w:eastAsia="zh-CN"/>
        </w:rPr>
        <w:t xml:space="preserve"> </w:t>
      </w:r>
      <w:r w:rsidRPr="00FD5F19">
        <w:rPr>
          <w:lang w:eastAsia="zh-CN"/>
        </w:rPr>
        <w:t xml:space="preserve">and the party owning the MnS producer, </w:t>
      </w:r>
      <w:r w:rsidR="00152607" w:rsidRPr="00FD5F19">
        <w:rPr>
          <w:lang w:eastAsia="zh-CN"/>
        </w:rPr>
        <w:t>the MnS consumer of the provisioning MnS</w:t>
      </w:r>
      <w:r w:rsidRPr="00FD5F19">
        <w:rPr>
          <w:lang w:eastAsia="zh-CN"/>
        </w:rPr>
        <w:t xml:space="preserve"> may be the tenant</w:t>
      </w:r>
      <w:r w:rsidR="00152607" w:rsidRPr="00FD5F19">
        <w:rPr>
          <w:lang w:eastAsia="zh-CN"/>
        </w:rPr>
        <w:t>.</w:t>
      </w:r>
    </w:p>
    <w:p w14:paraId="78E8BBCD" w14:textId="77777777" w:rsidR="00152607" w:rsidRPr="00FD5F19" w:rsidRDefault="00152607" w:rsidP="00152607">
      <w:r w:rsidRPr="00FD5F19">
        <w:t xml:space="preserve">The following </w:t>
      </w:r>
      <w:r w:rsidRPr="00FD5F19">
        <w:rPr>
          <w:lang w:eastAsia="zh-CN"/>
        </w:rPr>
        <w:t>p</w:t>
      </w:r>
      <w:r w:rsidRPr="00FD5F19">
        <w:t xml:space="preserve">rovisioning of network slice </w:t>
      </w:r>
      <w:r w:rsidRPr="00FD5F19">
        <w:rPr>
          <w:lang w:eastAsia="zh-CN"/>
        </w:rPr>
        <w:t>p</w:t>
      </w:r>
      <w:r w:rsidRPr="00FD5F19">
        <w:t xml:space="preserve">rocedures of </w:t>
      </w:r>
      <w:r w:rsidRPr="00FD5F19">
        <w:rPr>
          <w:lang w:bidi="ar-IQ"/>
        </w:rPr>
        <w:t xml:space="preserve">clause 7 in TS 28.531 [252] are considered for </w:t>
      </w:r>
      <w:r w:rsidRPr="00FD5F19">
        <w:t>Network Slice Management</w:t>
      </w:r>
      <w:r w:rsidRPr="00FD5F19">
        <w:rPr>
          <w:lang w:bidi="ar-IQ"/>
        </w:rPr>
        <w:t xml:space="preserve"> charging:</w:t>
      </w:r>
    </w:p>
    <w:p w14:paraId="1379A62E" w14:textId="085A96AF" w:rsidR="00152607" w:rsidRPr="00FD5F19" w:rsidRDefault="00152607" w:rsidP="00152607">
      <w:pPr>
        <w:pStyle w:val="B10"/>
      </w:pPr>
      <w:r w:rsidRPr="00FD5F19">
        <w:rPr>
          <w:lang w:eastAsia="zh-CN"/>
        </w:rPr>
        <w:t>-</w:t>
      </w:r>
      <w:r w:rsidRPr="00FD5F19">
        <w:rPr>
          <w:lang w:eastAsia="zh-CN"/>
        </w:rPr>
        <w:tab/>
      </w:r>
      <w:r w:rsidRPr="00FD5F19">
        <w:t>Network Slice Instance (NSI)</w:t>
      </w:r>
      <w:r w:rsidR="00060BBF" w:rsidRPr="00FD5F19">
        <w:t xml:space="preserve"> </w:t>
      </w:r>
      <w:r w:rsidR="00C96B54" w:rsidRPr="00FD5F19">
        <w:t>Creation</w:t>
      </w:r>
      <w:r w:rsidRPr="00FD5F19">
        <w:t>.</w:t>
      </w:r>
    </w:p>
    <w:p w14:paraId="3CE8EC2E" w14:textId="77777777" w:rsidR="00152607" w:rsidRPr="00FD5F19" w:rsidRDefault="00152607" w:rsidP="00152607">
      <w:pPr>
        <w:pStyle w:val="B10"/>
        <w:rPr>
          <w:lang w:eastAsia="zh-CN"/>
        </w:rPr>
      </w:pPr>
      <w:r w:rsidRPr="00FD5F19">
        <w:t>-</w:t>
      </w:r>
      <w:r w:rsidRPr="00FD5F19">
        <w:tab/>
        <w:t xml:space="preserve">Network Slice Instance (NSI) </w:t>
      </w:r>
      <w:r w:rsidRPr="00FD5F19">
        <w:rPr>
          <w:lang w:eastAsia="zh-CN"/>
        </w:rPr>
        <w:t>Modification.</w:t>
      </w:r>
    </w:p>
    <w:p w14:paraId="4EB986C3" w14:textId="16537338" w:rsidR="00152607" w:rsidRPr="00FD5F19" w:rsidRDefault="00152607" w:rsidP="00152607">
      <w:pPr>
        <w:pStyle w:val="B10"/>
      </w:pPr>
      <w:r w:rsidRPr="00FD5F19">
        <w:t>-</w:t>
      </w:r>
      <w:r w:rsidRPr="00FD5F19">
        <w:tab/>
        <w:t xml:space="preserve">Network Slice Instance (NSI) </w:t>
      </w:r>
      <w:r w:rsidR="00C96B54" w:rsidRPr="00FD5F19">
        <w:t>Termin</w:t>
      </w:r>
      <w:r w:rsidRPr="00FD5F19">
        <w:rPr>
          <w:lang w:eastAsia="zh-CN"/>
        </w:rPr>
        <w:t>ation.</w:t>
      </w:r>
      <w:r w:rsidRPr="00FD5F19">
        <w:t xml:space="preserve"> </w:t>
      </w:r>
    </w:p>
    <w:p w14:paraId="6233D428" w14:textId="77777777" w:rsidR="000B6692" w:rsidRPr="00FD5F19" w:rsidRDefault="000B6692" w:rsidP="000B6692">
      <w:r w:rsidRPr="00FD5F19">
        <w:t xml:space="preserve">Network Slice Instance (NSI) is defined in TS 28.530 [251]. </w:t>
      </w:r>
    </w:p>
    <w:p w14:paraId="03BAEA8D" w14:textId="77777777" w:rsidR="00152607" w:rsidRPr="00FD5F19" w:rsidRDefault="00152607" w:rsidP="00152607">
      <w:pPr>
        <w:pStyle w:val="Heading3"/>
      </w:pPr>
      <w:bookmarkStart w:id="62" w:name="_Toc50646041"/>
      <w:bookmarkStart w:id="63" w:name="_Toc50556886"/>
      <w:r w:rsidRPr="00FD5F19">
        <w:rPr>
          <w:lang w:eastAsia="zh-CN"/>
        </w:rPr>
        <w:t>5.1.2</w:t>
      </w:r>
      <w:r w:rsidRPr="00FD5F19">
        <w:rPr>
          <w:lang w:eastAsia="zh-CN"/>
        </w:rPr>
        <w:tab/>
      </w:r>
      <w:r w:rsidRPr="00FD5F19">
        <w:rPr>
          <w:lang w:bidi="ar-IQ"/>
        </w:rPr>
        <w:t>Requirements</w:t>
      </w:r>
      <w:bookmarkEnd w:id="62"/>
      <w:r w:rsidRPr="00FD5F19">
        <w:rPr>
          <w:lang w:bidi="ar-IQ"/>
        </w:rPr>
        <w:t xml:space="preserve"> </w:t>
      </w:r>
      <w:bookmarkEnd w:id="63"/>
    </w:p>
    <w:p w14:paraId="34C4C8B0" w14:textId="77777777" w:rsidR="00152607" w:rsidRPr="00FD5F19" w:rsidRDefault="00152607" w:rsidP="00152607">
      <w:pPr>
        <w:rPr>
          <w:lang w:bidi="ar-IQ"/>
        </w:rPr>
      </w:pPr>
      <w:r w:rsidRPr="00FD5F19">
        <w:rPr>
          <w:lang w:bidi="ar-IQ"/>
        </w:rPr>
        <w:t xml:space="preserve">The following are high-level charging requirements specific to the </w:t>
      </w:r>
      <w:r w:rsidRPr="00FD5F19">
        <w:t>Network Slice Management</w:t>
      </w:r>
      <w:r w:rsidRPr="00FD5F19">
        <w:rPr>
          <w:lang w:bidi="ar-IQ"/>
        </w:rPr>
        <w:t xml:space="preserve"> charging:</w:t>
      </w:r>
    </w:p>
    <w:p w14:paraId="7C53DAE1" w14:textId="0B7A5842" w:rsidR="00152607" w:rsidRPr="00FD5F19" w:rsidRDefault="00152607" w:rsidP="00152607">
      <w:pPr>
        <w:pStyle w:val="B10"/>
        <w:rPr>
          <w:lang w:bidi="ar-IQ"/>
        </w:rPr>
      </w:pPr>
      <w:r w:rsidRPr="00FD5F19">
        <w:rPr>
          <w:lang w:bidi="ar-IQ"/>
        </w:rPr>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shall support converged charging.</w:t>
      </w:r>
    </w:p>
    <w:p w14:paraId="3800ECDD" w14:textId="6F988B8E" w:rsidR="00152607" w:rsidRPr="00FD5F19" w:rsidRDefault="00152607" w:rsidP="00152607">
      <w:pPr>
        <w:pStyle w:val="B10"/>
      </w:pPr>
      <w:r w:rsidRPr="00FD5F19">
        <w:rPr>
          <w:lang w:bidi="ar-IQ"/>
        </w:rPr>
        <w:lastRenderedPageBreak/>
        <w:t>-</w:t>
      </w:r>
      <w:r w:rsidRPr="00FD5F19">
        <w:rPr>
          <w:lang w:bidi="ar-IQ"/>
        </w:rPr>
        <w:tab/>
        <w:t xml:space="preserve">The </w:t>
      </w:r>
      <w:r w:rsidR="009C5592" w:rsidRPr="00FD5F19">
        <w:t>C</w:t>
      </w:r>
      <w:r w:rsidR="00E15F66" w:rsidRPr="00FD5F19">
        <w:t>E</w:t>
      </w:r>
      <w:r w:rsidR="009C5592" w:rsidRPr="00FD5F19">
        <w:t>F</w:t>
      </w:r>
      <w:r w:rsidR="009C5592" w:rsidRPr="00FD5F19">
        <w:rPr>
          <w:lang w:bidi="ar-IQ"/>
        </w:rPr>
        <w:t xml:space="preserve"> </w:t>
      </w:r>
      <w:r w:rsidRPr="00FD5F19">
        <w:rPr>
          <w:lang w:bidi="ar-IQ"/>
        </w:rPr>
        <w:t xml:space="preserve">shall </w:t>
      </w:r>
      <w:r w:rsidRPr="00FD5F19">
        <w:t>collect charging information</w:t>
      </w:r>
      <w:r w:rsidRPr="00FD5F19">
        <w:rPr>
          <w:lang w:bidi="ar-IQ"/>
        </w:rPr>
        <w:t xml:space="preserve"> per </w:t>
      </w:r>
      <w:r w:rsidRPr="00FD5F19">
        <w:rPr>
          <w:lang w:eastAsia="zh-CN"/>
        </w:rPr>
        <w:t xml:space="preserve">NSI </w:t>
      </w:r>
      <w:r w:rsidR="00C96B54" w:rsidRPr="00FD5F19">
        <w:rPr>
          <w:lang w:eastAsia="zh-CN"/>
        </w:rPr>
        <w:t>Cre</w:t>
      </w:r>
      <w:r w:rsidRPr="00FD5F19">
        <w:t>ation</w:t>
      </w:r>
      <w:r w:rsidR="00C96B54" w:rsidRPr="00FD5F19">
        <w:t xml:space="preserve">, Modification and </w:t>
      </w:r>
      <w:r w:rsidR="00C96B54" w:rsidRPr="00FD5F19">
        <w:rPr>
          <w:lang w:eastAsia="zh-CN"/>
        </w:rPr>
        <w:t>Termination</w:t>
      </w:r>
      <w:r w:rsidRPr="00FD5F19">
        <w:t>.</w:t>
      </w:r>
    </w:p>
    <w:p w14:paraId="09BB356A" w14:textId="77777777" w:rsidR="00C96B54" w:rsidRPr="00FD5F19" w:rsidRDefault="00C96B54" w:rsidP="00C96B54">
      <w:pPr>
        <w:pStyle w:val="B10"/>
        <w:rPr>
          <w:lang w:bidi="ar-IQ"/>
        </w:rPr>
      </w:pPr>
      <w:r w:rsidRPr="00FD5F19">
        <w:rPr>
          <w:lang w:bidi="ar-IQ"/>
        </w:rPr>
        <w:t>-</w:t>
      </w:r>
      <w:r w:rsidRPr="00FD5F19">
        <w:rPr>
          <w:lang w:bidi="ar-IQ"/>
        </w:rPr>
        <w:tab/>
        <w:t>The Service Producer (CTF) shall support converged charging.</w:t>
      </w:r>
    </w:p>
    <w:p w14:paraId="2177D7F2" w14:textId="410FC6B0" w:rsidR="00C96B54" w:rsidRPr="00FD5F19" w:rsidRDefault="00C96B54" w:rsidP="00152607">
      <w:pPr>
        <w:pStyle w:val="B10"/>
      </w:pPr>
      <w:r w:rsidRPr="00FD5F19">
        <w:rPr>
          <w:lang w:bidi="ar-IQ"/>
        </w:rPr>
        <w:t>-</w:t>
      </w:r>
      <w:r w:rsidRPr="00FD5F19">
        <w:rPr>
          <w:lang w:bidi="ar-IQ"/>
        </w:rPr>
        <w:tab/>
        <w:t xml:space="preserve">The Service Producer (CTF) shall </w:t>
      </w:r>
      <w:r w:rsidRPr="00FD5F19">
        <w:t>collect charging information</w:t>
      </w:r>
      <w:r w:rsidRPr="00FD5F19">
        <w:rPr>
          <w:lang w:bidi="ar-IQ"/>
        </w:rPr>
        <w:t xml:space="preserve"> per </w:t>
      </w:r>
      <w:r w:rsidRPr="00FD5F19">
        <w:rPr>
          <w:lang w:eastAsia="zh-CN"/>
        </w:rPr>
        <w:t>NSI Creat</w:t>
      </w:r>
      <w:r w:rsidRPr="00FD5F19">
        <w:t xml:space="preserve">ion, </w:t>
      </w:r>
      <w:r w:rsidRPr="00FD5F19">
        <w:rPr>
          <w:lang w:eastAsia="zh-CN"/>
        </w:rPr>
        <w:t>Modification and Termina</w:t>
      </w:r>
      <w:r w:rsidRPr="00FD5F19">
        <w:t>tion.</w:t>
      </w:r>
    </w:p>
    <w:p w14:paraId="3A285583" w14:textId="77777777" w:rsidR="00152607" w:rsidRPr="00FD5F19" w:rsidRDefault="00152607" w:rsidP="00E37CF5">
      <w:pPr>
        <w:pStyle w:val="Heading3"/>
      </w:pPr>
      <w:bookmarkStart w:id="64" w:name="_Toc50556887"/>
      <w:bookmarkStart w:id="65" w:name="_Toc50646042"/>
      <w:r w:rsidRPr="00FD5F19">
        <w:rPr>
          <w:lang w:eastAsia="zh-CN"/>
        </w:rPr>
        <w:t>5.1.3</w:t>
      </w:r>
      <w:r w:rsidRPr="00FD5F19">
        <w:rPr>
          <w:lang w:eastAsia="zh-CN"/>
        </w:rPr>
        <w:tab/>
      </w:r>
      <w:r w:rsidRPr="00FD5F19">
        <w:t>Network Slice Management charging information</w:t>
      </w:r>
      <w:bookmarkEnd w:id="64"/>
      <w:bookmarkEnd w:id="65"/>
    </w:p>
    <w:p w14:paraId="386560A0" w14:textId="77777777" w:rsidR="00152607" w:rsidRPr="00FD5F19" w:rsidRDefault="00152607" w:rsidP="00152607">
      <w:r w:rsidRPr="00FD5F19">
        <w:t xml:space="preserve">The </w:t>
      </w:r>
      <w:r w:rsidRPr="00FD5F19">
        <w:rPr>
          <w:lang w:bidi="ar-IQ"/>
        </w:rPr>
        <w:t xml:space="preserve">charging information for </w:t>
      </w:r>
      <w:r w:rsidRPr="00FD5F19">
        <w:t xml:space="preserve">Network Slice Management charging </w:t>
      </w:r>
      <w:r w:rsidRPr="00FD5F19">
        <w:rPr>
          <w:lang w:bidi="ar-IQ"/>
        </w:rPr>
        <w:t xml:space="preserve">are defined under the </w:t>
      </w:r>
      <w:r w:rsidRPr="00FD5F19">
        <w:t>following list:</w:t>
      </w:r>
    </w:p>
    <w:p w14:paraId="2438B264" w14:textId="29FA2D25" w:rsidR="00152607" w:rsidRPr="00FD5F19" w:rsidRDefault="00152607" w:rsidP="00152607">
      <w:pPr>
        <w:pStyle w:val="B10"/>
        <w:rPr>
          <w:lang w:bidi="ar-IQ"/>
        </w:rPr>
      </w:pPr>
      <w:r w:rsidRPr="00FD5F19">
        <w:rPr>
          <w:lang w:bidi="ar-IQ"/>
        </w:rPr>
        <w:t>-</w:t>
      </w:r>
      <w:r w:rsidRPr="00FD5F19">
        <w:rPr>
          <w:lang w:bidi="ar-IQ"/>
        </w:rPr>
        <w:tab/>
        <w:t xml:space="preserve">identity of the MnS consumer of </w:t>
      </w:r>
      <w:r w:rsidRPr="00FD5F19">
        <w:rPr>
          <w:lang w:eastAsia="zh-CN"/>
        </w:rPr>
        <w:t>provisioning MnS</w:t>
      </w:r>
      <w:r w:rsidRPr="00FD5F19">
        <w:rPr>
          <w:lang w:bidi="ar-IQ"/>
        </w:rPr>
        <w:t>.</w:t>
      </w:r>
    </w:p>
    <w:p w14:paraId="2D679072" w14:textId="10014752" w:rsidR="000B6139" w:rsidRPr="00FD5F19" w:rsidRDefault="000B6139">
      <w:pPr>
        <w:pStyle w:val="B10"/>
        <w:rPr>
          <w:lang w:bidi="ar-IQ"/>
        </w:rPr>
      </w:pPr>
      <w:r w:rsidRPr="00FD5F19">
        <w:rPr>
          <w:lang w:bidi="ar-IQ"/>
        </w:rPr>
        <w:t>-</w:t>
      </w:r>
      <w:r w:rsidRPr="00FD5F19">
        <w:rPr>
          <w:lang w:bidi="ar-IQ"/>
        </w:rPr>
        <w:tab/>
        <w:t>identity of the tenant</w:t>
      </w:r>
      <w:r w:rsidRPr="00FD5F19">
        <w:rPr>
          <w:rFonts w:hint="eastAsia"/>
          <w:lang w:eastAsia="zh-CN"/>
        </w:rPr>
        <w:t>,</w:t>
      </w:r>
      <w:r w:rsidRPr="00FD5F19">
        <w:rPr>
          <w:lang w:eastAsia="zh-CN"/>
        </w:rPr>
        <w:t xml:space="preserve"> i.e. viewed</w:t>
      </w:r>
      <w:r w:rsidRPr="00FD5F19">
        <w:rPr>
          <w:rFonts w:hint="eastAsia"/>
          <w:lang w:eastAsia="zh-CN"/>
        </w:rPr>
        <w:t xml:space="preserve"> </w:t>
      </w:r>
      <w:r w:rsidRPr="00FD5F19">
        <w:rPr>
          <w:lang w:eastAsia="zh-CN"/>
        </w:rPr>
        <w:t>as the network slice subscriber</w:t>
      </w:r>
      <w:r w:rsidRPr="00FD5F19">
        <w:rPr>
          <w:lang w:bidi="ar-IQ"/>
        </w:rPr>
        <w:t>.</w:t>
      </w:r>
    </w:p>
    <w:p w14:paraId="2E207F1F" w14:textId="77777777" w:rsidR="00152607" w:rsidRPr="00FD5F19" w:rsidRDefault="00152607" w:rsidP="00152607">
      <w:pPr>
        <w:pStyle w:val="B10"/>
        <w:rPr>
          <w:lang w:bidi="ar-IQ"/>
        </w:rPr>
      </w:pPr>
      <w:r w:rsidRPr="00FD5F19">
        <w:rPr>
          <w:lang w:bidi="ar-IQ"/>
        </w:rPr>
        <w:t>-</w:t>
      </w:r>
      <w:r w:rsidRPr="00FD5F19">
        <w:rPr>
          <w:lang w:bidi="ar-IQ"/>
        </w:rPr>
        <w:tab/>
        <w:t xml:space="preserve">operation type invoked by MnS consumer of </w:t>
      </w:r>
      <w:r w:rsidRPr="00FD5F19">
        <w:rPr>
          <w:lang w:eastAsia="zh-CN"/>
        </w:rPr>
        <w:t>provisioning MnS</w:t>
      </w:r>
      <w:r w:rsidRPr="00FD5F19">
        <w:rPr>
          <w:lang w:bidi="ar-IQ"/>
        </w:rPr>
        <w:t>.</w:t>
      </w:r>
    </w:p>
    <w:p w14:paraId="2FB9851B" w14:textId="77777777" w:rsidR="00152607" w:rsidRPr="00FD5F19" w:rsidRDefault="00152607" w:rsidP="00152607">
      <w:pPr>
        <w:pStyle w:val="B10"/>
        <w:rPr>
          <w:lang w:bidi="ar-IQ"/>
        </w:rPr>
      </w:pPr>
      <w:r w:rsidRPr="00FD5F19">
        <w:rPr>
          <w:lang w:bidi="ar-IQ"/>
        </w:rPr>
        <w:t>-</w:t>
      </w:r>
      <w:r w:rsidRPr="00FD5F19">
        <w:rPr>
          <w:lang w:bidi="ar-IQ"/>
        </w:rPr>
        <w:tab/>
        <w:t>identifier of the Network Slice Instance.</w:t>
      </w:r>
    </w:p>
    <w:p w14:paraId="60A0F470" w14:textId="77777777" w:rsidR="004B7D32" w:rsidRPr="00FD5F19" w:rsidRDefault="004B7D32" w:rsidP="004B7D32">
      <w:pPr>
        <w:pStyle w:val="B10"/>
        <w:rPr>
          <w:lang w:bidi="ar-IQ"/>
        </w:rPr>
      </w:pPr>
      <w:r w:rsidRPr="00FD5F19">
        <w:rPr>
          <w:lang w:bidi="ar-IQ"/>
        </w:rPr>
        <w:t>-</w:t>
      </w:r>
      <w:r w:rsidRPr="00FD5F19">
        <w:rPr>
          <w:lang w:bidi="ar-IQ"/>
        </w:rPr>
        <w:tab/>
      </w:r>
      <w:r w:rsidRPr="00FD5F19">
        <w:rPr>
          <w:lang w:eastAsia="zh-CN"/>
        </w:rPr>
        <w:t>network slice related requirements</w:t>
      </w:r>
      <w:r w:rsidRPr="00FD5F19">
        <w:rPr>
          <w:lang w:bidi="ar-IQ"/>
        </w:rPr>
        <w:t xml:space="preserve"> identified by a service profile as defined in TS 28.53</w:t>
      </w:r>
      <w:ins w:id="66" w:author="CR0003" w:date="2023-09-11T11:34:00Z">
        <w:r>
          <w:rPr>
            <w:lang w:bidi="ar-IQ"/>
          </w:rPr>
          <w:t>0</w:t>
        </w:r>
      </w:ins>
      <w:del w:id="67" w:author="CR0003" w:date="2023-09-11T11:34:00Z">
        <w:r w:rsidRPr="00FD5F19" w:rsidDel="004A7BF8">
          <w:rPr>
            <w:lang w:bidi="ar-IQ"/>
          </w:rPr>
          <w:delText>1</w:delText>
        </w:r>
      </w:del>
      <w:r w:rsidRPr="00FD5F19">
        <w:rPr>
          <w:lang w:bidi="ar-IQ"/>
        </w:rPr>
        <w:t xml:space="preserve"> [25</w:t>
      </w:r>
      <w:ins w:id="68" w:author="CR0003" w:date="2023-09-11T11:34:00Z">
        <w:r>
          <w:rPr>
            <w:lang w:bidi="ar-IQ"/>
          </w:rPr>
          <w:t>1</w:t>
        </w:r>
      </w:ins>
      <w:del w:id="69" w:author="CR0003" w:date="2023-09-11T11:34:00Z">
        <w:r w:rsidRPr="00FD5F19" w:rsidDel="004A7BF8">
          <w:rPr>
            <w:lang w:bidi="ar-IQ"/>
          </w:rPr>
          <w:delText>2</w:delText>
        </w:r>
      </w:del>
      <w:r w:rsidRPr="00FD5F19">
        <w:rPr>
          <w:lang w:bidi="ar-IQ"/>
        </w:rPr>
        <w:t>] clause 4.</w:t>
      </w:r>
      <w:ins w:id="70" w:author="CR0003" w:date="2023-09-11T11:34:00Z">
        <w:r>
          <w:rPr>
            <w:lang w:bidi="ar-IQ"/>
          </w:rPr>
          <w:t>6.2</w:t>
        </w:r>
      </w:ins>
      <w:del w:id="71" w:author="CR0003" w:date="2023-09-11T11:34:00Z">
        <w:r w:rsidRPr="00FD5F19" w:rsidDel="004A7BF8">
          <w:rPr>
            <w:lang w:bidi="ar-IQ"/>
          </w:rPr>
          <w:delText>5.</w:delText>
        </w:r>
      </w:del>
      <w:r w:rsidRPr="00FD5F19">
        <w:rPr>
          <w:lang w:bidi="ar-IQ"/>
        </w:rPr>
        <w:t xml:space="preserve"> and detailed in TS 28.541 [254] clause 6.3.3.</w:t>
      </w:r>
    </w:p>
    <w:p w14:paraId="3659293E" w14:textId="77777777" w:rsidR="003050C8" w:rsidRPr="00FD5F19" w:rsidRDefault="003050C8" w:rsidP="003050C8">
      <w:pPr>
        <w:rPr>
          <w:lang w:bidi="ar-IQ"/>
        </w:rPr>
      </w:pPr>
      <w:r w:rsidRPr="00FD5F19">
        <w:rPr>
          <w:lang w:bidi="ar-IQ"/>
        </w:rPr>
        <w:t xml:space="preserve">The following non-exhaustive list of information elements of the service profile are identified for </w:t>
      </w:r>
      <w:r w:rsidRPr="00FD5F19">
        <w:t>Network Slice Management charging</w:t>
      </w:r>
      <w:r w:rsidRPr="00FD5F19">
        <w:rPr>
          <w:lang w:bidi="ar-IQ"/>
        </w:rPr>
        <w:t xml:space="preserve">: </w:t>
      </w:r>
    </w:p>
    <w:p w14:paraId="158FF5BC" w14:textId="77777777" w:rsidR="003050C8" w:rsidRPr="00FD5F19" w:rsidRDefault="003050C8" w:rsidP="003050C8">
      <w:pPr>
        <w:pStyle w:val="B10"/>
        <w:rPr>
          <w:lang w:bidi="ar-IQ"/>
        </w:rPr>
      </w:pPr>
      <w:r w:rsidRPr="00FD5F19">
        <w:rPr>
          <w:lang w:bidi="ar-IQ"/>
        </w:rPr>
        <w:t>-</w:t>
      </w:r>
      <w:r w:rsidRPr="00FD5F19">
        <w:rPr>
          <w:lang w:bidi="ar-IQ"/>
        </w:rPr>
        <w:tab/>
        <w:t>Service Profile identifier.</w:t>
      </w:r>
    </w:p>
    <w:p w14:paraId="4ED2E857" w14:textId="77777777" w:rsidR="003050C8" w:rsidRPr="00FD5F19" w:rsidRDefault="003050C8" w:rsidP="003050C8">
      <w:pPr>
        <w:pStyle w:val="B10"/>
        <w:ind w:left="284" w:firstLine="0"/>
        <w:rPr>
          <w:lang w:bidi="ar-IQ"/>
        </w:rPr>
      </w:pPr>
      <w:r w:rsidRPr="00FD5F19">
        <w:rPr>
          <w:lang w:bidi="ar-IQ"/>
        </w:rPr>
        <w:t>-</w:t>
      </w:r>
      <w:r w:rsidRPr="00FD5F19">
        <w:rPr>
          <w:lang w:bidi="ar-IQ"/>
        </w:rPr>
        <w:tab/>
        <w:t>S-NSSAI(s).</w:t>
      </w:r>
    </w:p>
    <w:p w14:paraId="0C28308B" w14:textId="77777777" w:rsidR="003050C8" w:rsidRPr="00FD5F19" w:rsidRDefault="003050C8" w:rsidP="003050C8">
      <w:pPr>
        <w:pStyle w:val="B10"/>
        <w:ind w:left="284" w:firstLine="0"/>
        <w:rPr>
          <w:lang w:bidi="ar-IQ"/>
        </w:rPr>
      </w:pPr>
      <w:r w:rsidRPr="00FD5F19">
        <w:rPr>
          <w:lang w:bidi="ar-IQ"/>
        </w:rPr>
        <w:t>-</w:t>
      </w:r>
      <w:r w:rsidRPr="00FD5F19">
        <w:rPr>
          <w:lang w:bidi="ar-IQ"/>
        </w:rPr>
        <w:tab/>
        <w:t>SST.</w:t>
      </w:r>
    </w:p>
    <w:p w14:paraId="7CDAFD4A" w14:textId="77777777" w:rsidR="003050C8" w:rsidRPr="00FD5F19" w:rsidRDefault="003050C8" w:rsidP="003050C8">
      <w:pPr>
        <w:pStyle w:val="B10"/>
        <w:ind w:left="284" w:firstLine="0"/>
        <w:rPr>
          <w:lang w:bidi="ar-IQ"/>
        </w:rPr>
      </w:pPr>
      <w:r w:rsidRPr="00FD5F19">
        <w:rPr>
          <w:lang w:bidi="ar-IQ"/>
        </w:rPr>
        <w:t>-</w:t>
      </w:r>
      <w:r w:rsidRPr="00FD5F19">
        <w:rPr>
          <w:lang w:bidi="ar-IQ"/>
        </w:rPr>
        <w:tab/>
        <w:t>Latency.</w:t>
      </w:r>
    </w:p>
    <w:p w14:paraId="7833F3F2" w14:textId="77777777" w:rsidR="003050C8" w:rsidRPr="00FD5F19" w:rsidRDefault="003050C8" w:rsidP="003050C8">
      <w:pPr>
        <w:pStyle w:val="B10"/>
        <w:ind w:left="284" w:firstLine="0"/>
        <w:rPr>
          <w:lang w:bidi="ar-IQ"/>
        </w:rPr>
      </w:pPr>
      <w:r w:rsidRPr="00FD5F19">
        <w:rPr>
          <w:lang w:bidi="ar-IQ"/>
        </w:rPr>
        <w:t>-</w:t>
      </w:r>
      <w:r w:rsidRPr="00FD5F19">
        <w:rPr>
          <w:lang w:bidi="ar-IQ"/>
        </w:rPr>
        <w:tab/>
        <w:t>Resource Sharing Level.</w:t>
      </w:r>
    </w:p>
    <w:p w14:paraId="7C2272B0" w14:textId="77777777" w:rsidR="003050C8" w:rsidRPr="00FD5F19" w:rsidRDefault="003050C8" w:rsidP="003050C8">
      <w:pPr>
        <w:pStyle w:val="B10"/>
        <w:ind w:left="284" w:firstLine="0"/>
        <w:rPr>
          <w:lang w:bidi="ar-IQ"/>
        </w:rPr>
      </w:pPr>
      <w:r w:rsidRPr="00FD5F19">
        <w:rPr>
          <w:lang w:bidi="ar-IQ"/>
        </w:rPr>
        <w:t>-</w:t>
      </w:r>
      <w:r w:rsidRPr="00FD5F19">
        <w:rPr>
          <w:lang w:bidi="ar-IQ"/>
        </w:rPr>
        <w:tab/>
        <w:t>Availability.</w:t>
      </w:r>
    </w:p>
    <w:p w14:paraId="5096B9CE" w14:textId="77777777" w:rsidR="003050C8" w:rsidRPr="00FD5F19" w:rsidRDefault="003050C8" w:rsidP="003050C8">
      <w:pPr>
        <w:pStyle w:val="B10"/>
        <w:ind w:left="284" w:firstLine="0"/>
        <w:rPr>
          <w:lang w:bidi="ar-IQ"/>
        </w:rPr>
      </w:pPr>
      <w:r w:rsidRPr="00FD5F19">
        <w:rPr>
          <w:lang w:bidi="ar-IQ"/>
        </w:rPr>
        <w:t>-</w:t>
      </w:r>
      <w:r w:rsidRPr="00FD5F19">
        <w:rPr>
          <w:lang w:bidi="ar-IQ"/>
        </w:rPr>
        <w:tab/>
        <w:t>Jitter.</w:t>
      </w:r>
    </w:p>
    <w:p w14:paraId="33A1E0AF" w14:textId="3FB8CD95" w:rsidR="003050C8" w:rsidRPr="00FD5F19" w:rsidRDefault="003050C8" w:rsidP="003050C8">
      <w:pPr>
        <w:pStyle w:val="B10"/>
        <w:rPr>
          <w:lang w:bidi="ar-IQ"/>
        </w:rPr>
      </w:pPr>
      <w:r w:rsidRPr="00FD5F19">
        <w:rPr>
          <w:lang w:bidi="ar-IQ"/>
        </w:rPr>
        <w:t>-</w:t>
      </w:r>
      <w:r w:rsidRPr="00FD5F19">
        <w:rPr>
          <w:lang w:bidi="ar-IQ"/>
        </w:rPr>
        <w:tab/>
        <w:t>Reliability.</w:t>
      </w:r>
    </w:p>
    <w:p w14:paraId="2FB3A206" w14:textId="55474162" w:rsidR="003050C8" w:rsidRPr="00FD5F19" w:rsidRDefault="003050C8" w:rsidP="003050C8">
      <w:pPr>
        <w:pStyle w:val="B10"/>
        <w:rPr>
          <w:lang w:bidi="ar-IQ"/>
        </w:rPr>
      </w:pPr>
      <w:r w:rsidRPr="00FD5F19">
        <w:rPr>
          <w:lang w:bidi="ar-IQ"/>
        </w:rPr>
        <w:t>-</w:t>
      </w:r>
      <w:r w:rsidRPr="00FD5F19">
        <w:rPr>
          <w:lang w:bidi="ar-IQ"/>
        </w:rPr>
        <w:tab/>
        <w:t>Maximum Number of UEs.</w:t>
      </w:r>
    </w:p>
    <w:p w14:paraId="29A435CD" w14:textId="23EE3135" w:rsidR="003050C8" w:rsidRPr="00FD5F19" w:rsidRDefault="003050C8" w:rsidP="003050C8">
      <w:pPr>
        <w:pStyle w:val="B10"/>
        <w:rPr>
          <w:lang w:bidi="ar-IQ"/>
        </w:rPr>
      </w:pPr>
      <w:r w:rsidRPr="00FD5F19">
        <w:rPr>
          <w:lang w:bidi="ar-IQ"/>
        </w:rPr>
        <w:t>-</w:t>
      </w:r>
      <w:r w:rsidRPr="00FD5F19">
        <w:rPr>
          <w:lang w:bidi="ar-IQ"/>
        </w:rPr>
        <w:tab/>
        <w:t>Coverage Area.</w:t>
      </w:r>
    </w:p>
    <w:p w14:paraId="03E27EEC" w14:textId="09C0942F" w:rsidR="003050C8" w:rsidRPr="00FD5F19" w:rsidRDefault="003050C8" w:rsidP="0021271D">
      <w:pPr>
        <w:pStyle w:val="B10"/>
        <w:rPr>
          <w:lang w:bidi="ar-IQ"/>
        </w:rPr>
      </w:pPr>
      <w:r w:rsidRPr="00FD5F19">
        <w:rPr>
          <w:lang w:bidi="ar-IQ"/>
        </w:rPr>
        <w:t>-</w:t>
      </w:r>
      <w:r w:rsidRPr="00FD5F19">
        <w:rPr>
          <w:lang w:bidi="ar-IQ"/>
        </w:rPr>
        <w:tab/>
        <w:t>Max Number of PDU sessions,</w:t>
      </w:r>
    </w:p>
    <w:p w14:paraId="1D6B661A" w14:textId="77777777" w:rsidR="003050C8" w:rsidRPr="00FD5F19" w:rsidRDefault="003050C8" w:rsidP="003050C8">
      <w:pPr>
        <w:pStyle w:val="B10"/>
        <w:ind w:left="284" w:firstLine="0"/>
        <w:rPr>
          <w:lang w:bidi="ar-IQ"/>
        </w:rPr>
      </w:pPr>
      <w:r w:rsidRPr="00FD5F19">
        <w:rPr>
          <w:lang w:bidi="ar-IQ"/>
        </w:rPr>
        <w:t>-</w:t>
      </w:r>
      <w:r w:rsidRPr="00FD5F19">
        <w:rPr>
          <w:lang w:bidi="ar-IQ"/>
        </w:rPr>
        <w:tab/>
        <w:t>UE mobility Level.</w:t>
      </w:r>
    </w:p>
    <w:p w14:paraId="3C38A6FF" w14:textId="77777777" w:rsidR="003050C8" w:rsidRPr="00FD5F19" w:rsidRDefault="003050C8" w:rsidP="003050C8">
      <w:pPr>
        <w:pStyle w:val="B10"/>
        <w:ind w:left="284" w:firstLine="0"/>
        <w:rPr>
          <w:lang w:bidi="ar-IQ"/>
        </w:rPr>
      </w:pPr>
      <w:r w:rsidRPr="00FD5F19">
        <w:rPr>
          <w:lang w:bidi="ar-IQ"/>
        </w:rPr>
        <w:t>-</w:t>
      </w:r>
      <w:r w:rsidRPr="00FD5F19">
        <w:rPr>
          <w:lang w:bidi="ar-IQ"/>
        </w:rPr>
        <w:tab/>
        <w:t>Delay Tolerance.</w:t>
      </w:r>
    </w:p>
    <w:p w14:paraId="646B5D46"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05E64211"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UE.</w:t>
      </w:r>
    </w:p>
    <w:p w14:paraId="6D812E69" w14:textId="77777777" w:rsidR="003050C8" w:rsidRPr="00FD5F19" w:rsidRDefault="003050C8" w:rsidP="003050C8">
      <w:pPr>
        <w:pStyle w:val="B10"/>
        <w:ind w:left="284" w:firstLine="0"/>
        <w:rPr>
          <w:lang w:bidi="ar-IQ"/>
        </w:rPr>
      </w:pPr>
      <w:r w:rsidRPr="00FD5F19">
        <w:rPr>
          <w:lang w:bidi="ar-IQ"/>
        </w:rPr>
        <w:t>-</w:t>
      </w:r>
      <w:r w:rsidRPr="00FD5F19">
        <w:rPr>
          <w:lang w:bidi="ar-IQ"/>
        </w:rPr>
        <w:tab/>
        <w:t>UL/DL Throughput Per Slice.</w:t>
      </w:r>
    </w:p>
    <w:p w14:paraId="0FDE60BE" w14:textId="77777777" w:rsidR="003050C8" w:rsidRPr="00FD5F19" w:rsidRDefault="003050C8" w:rsidP="003050C8">
      <w:pPr>
        <w:pStyle w:val="B10"/>
        <w:ind w:left="284" w:firstLine="0"/>
        <w:rPr>
          <w:lang w:bidi="ar-IQ"/>
        </w:rPr>
      </w:pPr>
      <w:r w:rsidRPr="00FD5F19">
        <w:rPr>
          <w:lang w:bidi="ar-IQ"/>
        </w:rPr>
        <w:t>-</w:t>
      </w:r>
      <w:r w:rsidRPr="00FD5F19">
        <w:rPr>
          <w:lang w:bidi="ar-IQ"/>
        </w:rPr>
        <w:tab/>
        <w:t>KPI Monitoring.</w:t>
      </w:r>
    </w:p>
    <w:p w14:paraId="61321065" w14:textId="77777777" w:rsidR="003050C8" w:rsidRPr="00FD5F19" w:rsidRDefault="003050C8" w:rsidP="003050C8">
      <w:pPr>
        <w:pStyle w:val="B10"/>
        <w:ind w:left="284" w:firstLine="0"/>
        <w:rPr>
          <w:lang w:bidi="ar-IQ"/>
        </w:rPr>
      </w:pPr>
      <w:r w:rsidRPr="00FD5F19">
        <w:rPr>
          <w:lang w:bidi="ar-IQ"/>
        </w:rPr>
        <w:t>-</w:t>
      </w:r>
      <w:r w:rsidRPr="00FD5F19">
        <w:rPr>
          <w:lang w:bidi="ar-IQ"/>
        </w:rPr>
        <w:tab/>
        <w:t>Supported Access Technology.</w:t>
      </w:r>
    </w:p>
    <w:p w14:paraId="10B35EB2" w14:textId="58ABD572" w:rsidR="003050C8" w:rsidRPr="00FD5F19" w:rsidRDefault="003050C8" w:rsidP="003050C8">
      <w:pPr>
        <w:pStyle w:val="B10"/>
        <w:rPr>
          <w:lang w:bidi="ar-IQ"/>
        </w:rPr>
      </w:pPr>
      <w:r w:rsidRPr="00FD5F19">
        <w:rPr>
          <w:lang w:bidi="ar-IQ"/>
        </w:rPr>
        <w:t>-</w:t>
      </w:r>
      <w:r w:rsidRPr="00FD5F19">
        <w:rPr>
          <w:lang w:bidi="ar-IQ"/>
        </w:rPr>
        <w:tab/>
        <w:t>V2X Communication Mode.</w:t>
      </w:r>
    </w:p>
    <w:p w14:paraId="4715FC93" w14:textId="6866FF9E" w:rsidR="001346E4" w:rsidRPr="00FD5F19" w:rsidRDefault="001346E4" w:rsidP="000E1B32">
      <w:pPr>
        <w:pStyle w:val="Heading3"/>
        <w:rPr>
          <w:lang w:bidi="ar-IQ"/>
        </w:rPr>
      </w:pPr>
      <w:bookmarkStart w:id="72" w:name="_Toc50556888"/>
      <w:bookmarkStart w:id="73" w:name="_Toc50646043"/>
      <w:r w:rsidRPr="00FD5F19">
        <w:rPr>
          <w:lang w:bidi="ar-IQ"/>
        </w:rPr>
        <w:lastRenderedPageBreak/>
        <w:t>5.1.</w:t>
      </w:r>
      <w:r w:rsidR="001A5025" w:rsidRPr="00FD5F19">
        <w:rPr>
          <w:lang w:bidi="ar-IQ"/>
        </w:rPr>
        <w:t>4</w:t>
      </w:r>
      <w:r w:rsidRPr="00FD5F19">
        <w:rPr>
          <w:lang w:bidi="ar-IQ"/>
        </w:rPr>
        <w:tab/>
        <w:t>CHF selection</w:t>
      </w:r>
      <w:bookmarkEnd w:id="72"/>
      <w:bookmarkEnd w:id="73"/>
    </w:p>
    <w:p w14:paraId="3639D562" w14:textId="61D77338" w:rsidR="001346E4" w:rsidRPr="00FD5F19" w:rsidRDefault="001346E4" w:rsidP="000E1B32">
      <w:pPr>
        <w:keepNext/>
        <w:rPr>
          <w:lang w:bidi="ar-IQ"/>
        </w:rPr>
      </w:pPr>
      <w:r w:rsidRPr="00FD5F19">
        <w:rPr>
          <w:lang w:bidi="ar-IQ"/>
        </w:rPr>
        <w:t xml:space="preserve">The CHF selection by the </w:t>
      </w:r>
      <w:r w:rsidR="001E218A" w:rsidRPr="00FD5F19">
        <w:rPr>
          <w:lang w:bidi="ar-IQ"/>
        </w:rPr>
        <w:t xml:space="preserve">MnS </w:t>
      </w:r>
      <w:r w:rsidRPr="00FD5F19">
        <w:rPr>
          <w:lang w:bidi="ar-IQ"/>
        </w:rPr>
        <w:t>Producer (CTF)</w:t>
      </w:r>
      <w:r w:rsidR="001E218A" w:rsidRPr="00FD5F19">
        <w:rPr>
          <w:lang w:bidi="ar-IQ"/>
        </w:rPr>
        <w:t>/CEF</w:t>
      </w:r>
      <w:r w:rsidRPr="00FD5F19">
        <w:rPr>
          <w:lang w:bidi="ar-IQ"/>
        </w:rPr>
        <w:t xml:space="preserve"> is based on the following options</w:t>
      </w:r>
      <w:r w:rsidR="001E218A" w:rsidRPr="00FD5F19">
        <w:rPr>
          <w:lang w:bidi="ar-IQ"/>
        </w:rPr>
        <w:t xml:space="preserve"> and with this priority order (highest to lowest)</w:t>
      </w:r>
      <w:r w:rsidRPr="00FD5F19">
        <w:rPr>
          <w:lang w:bidi="ar-IQ"/>
        </w:rPr>
        <w:t>:</w:t>
      </w:r>
    </w:p>
    <w:p w14:paraId="63BBD9A8" w14:textId="77777777" w:rsidR="001346E4" w:rsidRPr="00FD5F19" w:rsidRDefault="001346E4" w:rsidP="001346E4">
      <w:pPr>
        <w:pStyle w:val="B10"/>
        <w:rPr>
          <w:lang w:bidi="ar-IQ"/>
        </w:rPr>
      </w:pPr>
      <w:r w:rsidRPr="00FD5F19">
        <w:t>-</w:t>
      </w:r>
      <w:r w:rsidRPr="00FD5F19">
        <w:tab/>
      </w:r>
      <w:r w:rsidRPr="00FD5F19">
        <w:rPr>
          <w:lang w:bidi="ar-IQ"/>
        </w:rPr>
        <w:t>NRF based discovery</w:t>
      </w:r>
      <w:r w:rsidRPr="00FD5F19">
        <w:rPr>
          <w:rFonts w:hint="eastAsia"/>
          <w:lang w:eastAsia="zh-CN" w:bidi="ar-IQ"/>
        </w:rPr>
        <w:t>;</w:t>
      </w:r>
      <w:r w:rsidRPr="00FD5F19">
        <w:rPr>
          <w:lang w:bidi="ar-IQ"/>
        </w:rPr>
        <w:t xml:space="preserve"> </w:t>
      </w:r>
    </w:p>
    <w:p w14:paraId="7AF9E139" w14:textId="101EA14B" w:rsidR="001346E4" w:rsidRPr="00FD5F19" w:rsidRDefault="001346E4" w:rsidP="001B4738">
      <w:pPr>
        <w:pStyle w:val="B10"/>
      </w:pPr>
      <w:r w:rsidRPr="00FD5F19">
        <w:t>-</w:t>
      </w:r>
      <w:r w:rsidRPr="00FD5F19">
        <w:tab/>
        <w:t>pre-configured CHF address(s).</w:t>
      </w:r>
    </w:p>
    <w:p w14:paraId="35081445" w14:textId="77777777" w:rsidR="00152607" w:rsidRPr="00FD5F19" w:rsidRDefault="00152607" w:rsidP="00152607">
      <w:pPr>
        <w:pStyle w:val="Heading2"/>
      </w:pPr>
      <w:bookmarkStart w:id="74" w:name="_Toc50556889"/>
      <w:bookmarkStart w:id="75" w:name="_Toc50646044"/>
      <w:r w:rsidRPr="00FD5F19">
        <w:t>5.2</w:t>
      </w:r>
      <w:r w:rsidRPr="00FD5F19">
        <w:tab/>
        <w:t>Network Slice Management charging scenarios</w:t>
      </w:r>
      <w:bookmarkEnd w:id="74"/>
      <w:bookmarkEnd w:id="75"/>
    </w:p>
    <w:p w14:paraId="11FE7189" w14:textId="77777777" w:rsidR="00152607" w:rsidRPr="00FD5F19" w:rsidRDefault="00152607" w:rsidP="00152607">
      <w:pPr>
        <w:pStyle w:val="Heading3"/>
      </w:pPr>
      <w:bookmarkStart w:id="76" w:name="_Toc50556890"/>
      <w:bookmarkStart w:id="77" w:name="_Toc50646045"/>
      <w:r w:rsidRPr="00FD5F19">
        <w:t>5.2.1</w:t>
      </w:r>
      <w:r w:rsidRPr="00FD5F19">
        <w:tab/>
        <w:t>Basic principles</w:t>
      </w:r>
      <w:bookmarkEnd w:id="76"/>
      <w:bookmarkEnd w:id="77"/>
    </w:p>
    <w:p w14:paraId="69565FC5" w14:textId="77777777" w:rsidR="00152607" w:rsidRPr="00FD5F19" w:rsidRDefault="00152607" w:rsidP="00152607">
      <w:pPr>
        <w:pStyle w:val="Heading4"/>
        <w:rPr>
          <w:lang w:bidi="ar-IQ"/>
        </w:rPr>
      </w:pPr>
      <w:bookmarkStart w:id="78" w:name="_Toc50556891"/>
      <w:bookmarkStart w:id="79" w:name="_Toc50646046"/>
      <w:r w:rsidRPr="00FD5F19">
        <w:rPr>
          <w:lang w:bidi="ar-IQ"/>
        </w:rPr>
        <w:t>5.2.1.1</w:t>
      </w:r>
      <w:r w:rsidRPr="00FD5F19">
        <w:rPr>
          <w:lang w:bidi="ar-IQ"/>
        </w:rPr>
        <w:tab/>
        <w:t>General</w:t>
      </w:r>
      <w:bookmarkEnd w:id="78"/>
      <w:bookmarkEnd w:id="79"/>
    </w:p>
    <w:p w14:paraId="31A501F4" w14:textId="00FFD0B3" w:rsidR="00152607" w:rsidRPr="00FD5F19" w:rsidRDefault="00152607" w:rsidP="00152607">
      <w:pPr>
        <w:rPr>
          <w:lang w:bidi="ar-IQ"/>
        </w:rPr>
      </w:pPr>
      <w:r w:rsidRPr="00FD5F19">
        <w:t xml:space="preserve">Network Slice Management charging is performed by the </w:t>
      </w:r>
      <w:r w:rsidR="007B7A9A" w:rsidRPr="00FD5F19">
        <w:rPr>
          <w:lang w:eastAsia="zh-CN"/>
        </w:rPr>
        <w:t>Service P</w:t>
      </w:r>
      <w:r w:rsidRPr="00FD5F19">
        <w:rPr>
          <w:lang w:eastAsia="zh-CN"/>
        </w:rPr>
        <w:t>roducer</w:t>
      </w:r>
      <w:r w:rsidRPr="00FD5F19">
        <w:t xml:space="preserve"> </w:t>
      </w:r>
      <w:r w:rsidR="007B7A9A" w:rsidRPr="00FD5F19">
        <w:rPr>
          <w:lang w:eastAsia="zh-CN"/>
        </w:rPr>
        <w:t>(CTF)</w:t>
      </w:r>
      <w:r w:rsidR="005B4F74" w:rsidRPr="00FD5F19">
        <w:rPr>
          <w:lang w:eastAsia="zh-CN"/>
        </w:rPr>
        <w:t xml:space="preserve"> </w:t>
      </w:r>
      <w:r w:rsidRPr="00FD5F19">
        <w:t xml:space="preserve">of provisioning MnS </w:t>
      </w:r>
      <w:r w:rsidR="005B4F74" w:rsidRPr="00FD5F19">
        <w:rPr>
          <w:lang w:eastAsia="zh-CN"/>
        </w:rPr>
        <w:t xml:space="preserve">or the </w:t>
      </w:r>
      <w:r w:rsidR="005B4F74" w:rsidRPr="00FD5F19">
        <w:t>C</w:t>
      </w:r>
      <w:r w:rsidR="00E15F66" w:rsidRPr="00FD5F19">
        <w:t>E</w:t>
      </w:r>
      <w:r w:rsidR="005B4F74" w:rsidRPr="00FD5F19">
        <w:t xml:space="preserve">F </w:t>
      </w:r>
      <w:r w:rsidRPr="00FD5F19">
        <w:t>interacting with CHF using Nchf specified in TS 32.290 [50] and TS 32.291 [51].</w:t>
      </w:r>
      <w:r w:rsidR="00060BBF" w:rsidRPr="00FD5F19">
        <w:t xml:space="preserve"> </w:t>
      </w:r>
      <w:r w:rsidRPr="00FD5F19">
        <w:t xml:space="preserve">In order to provide the data required for the charging management activities outlined in TS 32.240 [1], the </w:t>
      </w:r>
      <w:r w:rsidR="007B7A9A" w:rsidRPr="00FD5F19">
        <w:rPr>
          <w:lang w:eastAsia="zh-CN"/>
        </w:rPr>
        <w:t>Service</w:t>
      </w:r>
      <w:r w:rsidRPr="00FD5F19">
        <w:rPr>
          <w:lang w:eastAsia="zh-CN"/>
        </w:rPr>
        <w:t xml:space="preserve"> </w:t>
      </w:r>
      <w:r w:rsidR="007B7A9A" w:rsidRPr="00FD5F19">
        <w:rPr>
          <w:lang w:eastAsia="zh-CN"/>
        </w:rPr>
        <w:t>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005B4F74" w:rsidRPr="00FD5F19">
        <w:rPr>
          <w:lang w:bidi="ar-IQ"/>
        </w:rPr>
        <w:t>or C</w:t>
      </w:r>
      <w:r w:rsidR="00E15F66" w:rsidRPr="00FD5F19">
        <w:rPr>
          <w:lang w:bidi="ar-IQ"/>
        </w:rPr>
        <w:t>E</w:t>
      </w:r>
      <w:r w:rsidR="005B4F74" w:rsidRPr="00FD5F19">
        <w:rPr>
          <w:lang w:bidi="ar-IQ"/>
        </w:rPr>
        <w:t>F</w:t>
      </w:r>
      <w:r w:rsidR="005B4F74" w:rsidRPr="00FD5F19">
        <w:t xml:space="preserve"> </w:t>
      </w:r>
      <w:r w:rsidRPr="00FD5F19">
        <w:t xml:space="preserve">shall be able to perform converged charging for provisioning MnS when consumed by MnS consumer for NSI allocation, modification and deallocation. </w:t>
      </w:r>
    </w:p>
    <w:p w14:paraId="2248AB02" w14:textId="5F8E706A" w:rsidR="00152607" w:rsidRPr="00FD5F19" w:rsidRDefault="00152607" w:rsidP="00152607">
      <w:r w:rsidRPr="00FD5F19">
        <w:t xml:space="preserve">The </w:t>
      </w:r>
      <w:r w:rsidR="007B7A9A" w:rsidRPr="00FD5F19">
        <w:rPr>
          <w:lang w:eastAsia="zh-CN"/>
        </w:rPr>
        <w:t>Service P</w:t>
      </w:r>
      <w:r w:rsidRPr="00FD5F19">
        <w:rPr>
          <w:lang w:eastAsia="zh-CN"/>
        </w:rPr>
        <w:t>roducer</w:t>
      </w:r>
      <w:r w:rsidRPr="00FD5F19">
        <w:rPr>
          <w:lang w:bidi="ar-IQ"/>
        </w:rPr>
        <w:t xml:space="preserve"> </w:t>
      </w:r>
      <w:r w:rsidR="007B7A9A" w:rsidRPr="00FD5F19">
        <w:rPr>
          <w:lang w:eastAsia="zh-CN"/>
        </w:rPr>
        <w:t>(CTF)</w:t>
      </w:r>
      <w:r w:rsidR="005B4F74" w:rsidRPr="00FD5F19">
        <w:rPr>
          <w:lang w:eastAsia="zh-CN"/>
        </w:rPr>
        <w:t xml:space="preserve"> </w:t>
      </w:r>
      <w:r w:rsidRPr="00FD5F19">
        <w:t>of provisioning MnS</w:t>
      </w:r>
      <w:r w:rsidR="005B4F74" w:rsidRPr="00FD5F19">
        <w:t xml:space="preserve"> or C</w:t>
      </w:r>
      <w:r w:rsidR="00E15F66" w:rsidRPr="00FD5F19">
        <w:t>E</w:t>
      </w:r>
      <w:r w:rsidR="005B4F74" w:rsidRPr="00FD5F19">
        <w:t>F</w:t>
      </w:r>
      <w:r w:rsidRPr="00FD5F19">
        <w:t xml:space="preserve"> shall be able </w:t>
      </w:r>
      <w:r w:rsidRPr="00FD5F19">
        <w:rPr>
          <w:lang w:bidi="ar-IQ"/>
        </w:rPr>
        <w:t xml:space="preserve">to perform converged charging </w:t>
      </w:r>
      <w:r w:rsidRPr="00FD5F19">
        <w:t xml:space="preserve">by interacting with CHF, for charging data related to Network Slice Management. </w:t>
      </w:r>
      <w:r w:rsidRPr="00FD5F19">
        <w:rPr>
          <w:lang w:eastAsia="zh-CN"/>
        </w:rPr>
        <w:t>The</w:t>
      </w:r>
      <w:r w:rsidRPr="00FD5F19">
        <w:t xml:space="preserve"> Charging Data Request and Charging Data Response are exchanged between the </w:t>
      </w:r>
      <w:r w:rsidR="007B7A9A" w:rsidRPr="00FD5F19">
        <w:rPr>
          <w:lang w:eastAsia="zh-CN"/>
        </w:rPr>
        <w:t>Service P</w:t>
      </w:r>
      <w:r w:rsidRPr="00FD5F19">
        <w:rPr>
          <w:lang w:eastAsia="zh-CN"/>
        </w:rPr>
        <w:t>roducer</w:t>
      </w:r>
      <w:r w:rsidR="007B7A9A" w:rsidRPr="00FD5F19">
        <w:rPr>
          <w:lang w:eastAsia="zh-CN"/>
        </w:rPr>
        <w:t xml:space="preserve"> (CTF)</w:t>
      </w:r>
      <w:r w:rsidRPr="00FD5F19">
        <w:t xml:space="preserve"> and the CHF</w:t>
      </w:r>
      <w:r w:rsidR="005B4F74" w:rsidRPr="00FD5F19">
        <w:t xml:space="preserve"> or between the C</w:t>
      </w:r>
      <w:r w:rsidR="004914DE" w:rsidRPr="00FD5F19">
        <w:t>E</w:t>
      </w:r>
      <w:r w:rsidR="005B4F74" w:rsidRPr="00FD5F19">
        <w:t>F and the CHF</w:t>
      </w:r>
      <w:r w:rsidRPr="00FD5F19">
        <w:t xml:space="preserve">, based on PEC scenarios specified in TS 32.290 [50]. The Charging Data Request is issued by the </w:t>
      </w:r>
      <w:r w:rsidR="007B7A9A" w:rsidRPr="00FD5F19">
        <w:rPr>
          <w:lang w:eastAsia="zh-CN"/>
        </w:rPr>
        <w:t>Service P</w:t>
      </w:r>
      <w:r w:rsidRPr="00FD5F19">
        <w:rPr>
          <w:lang w:eastAsia="zh-CN"/>
        </w:rPr>
        <w:t>roducer</w:t>
      </w:r>
      <w:r w:rsidRPr="00FD5F19">
        <w:t xml:space="preserve"> </w:t>
      </w:r>
      <w:r w:rsidR="007B7A9A" w:rsidRPr="00FD5F19">
        <w:rPr>
          <w:lang w:eastAsia="zh-CN"/>
        </w:rPr>
        <w:t xml:space="preserve">(CTF) </w:t>
      </w:r>
      <w:r w:rsidR="005B4F74" w:rsidRPr="00FD5F19">
        <w:t>or C</w:t>
      </w:r>
      <w:r w:rsidR="004914DE" w:rsidRPr="00FD5F19">
        <w:t>E</w:t>
      </w:r>
      <w:r w:rsidR="005B4F74" w:rsidRPr="00FD5F19">
        <w:t xml:space="preserve">F </w:t>
      </w:r>
      <w:r w:rsidRPr="00FD5F19">
        <w:t xml:space="preserve">towards the CHF when certain conditions (chargeable events) are met. </w:t>
      </w:r>
    </w:p>
    <w:p w14:paraId="59B314D3" w14:textId="767B794E" w:rsidR="005B4F74" w:rsidRPr="00FD5F19" w:rsidRDefault="005B4F74" w:rsidP="00152607">
      <w:r w:rsidRPr="00FD5F19">
        <w:rPr>
          <w:color w:val="000000"/>
        </w:rPr>
        <w:t>The C</w:t>
      </w:r>
      <w:r w:rsidR="00E15F66" w:rsidRPr="00FD5F19">
        <w:rPr>
          <w:color w:val="000000"/>
        </w:rPr>
        <w:t>E</w:t>
      </w:r>
      <w:r w:rsidRPr="00FD5F19">
        <w:rPr>
          <w:color w:val="000000"/>
        </w:rPr>
        <w:t>F shall be able to consume services related to provisioning MnS events, defined in TS 28.531 [252], for collecting charging information related to Network Slice Management.</w:t>
      </w:r>
    </w:p>
    <w:p w14:paraId="58D53C80" w14:textId="6549C262" w:rsidR="00152607" w:rsidRPr="00FD5F19" w:rsidRDefault="00152607" w:rsidP="00152607">
      <w:r w:rsidRPr="00FD5F19">
        <w:t xml:space="preserve">The contents and purpose of each charging event </w:t>
      </w:r>
      <w:r w:rsidRPr="00FD5F19">
        <w:rPr>
          <w:lang w:bidi="ar-IQ"/>
        </w:rPr>
        <w:t>that triggers interaction with CHF,</w:t>
      </w:r>
      <w:r w:rsidRPr="00FD5F19">
        <w:t xml:space="preserve"> as well as the chargeable events that trigger them, are described in clauses 5.2.2.</w:t>
      </w:r>
    </w:p>
    <w:p w14:paraId="077ECD00" w14:textId="77777777" w:rsidR="00152607" w:rsidRPr="00FD5F19" w:rsidRDefault="00152607" w:rsidP="00152607">
      <w:r w:rsidRPr="00FD5F19">
        <w:t>A detailed formal description of the converged charging parameters to CHF defined in the present document can be found in TS 32.291 [51].</w:t>
      </w:r>
    </w:p>
    <w:p w14:paraId="268B2BF4" w14:textId="77777777" w:rsidR="00152607" w:rsidRPr="00FD5F19" w:rsidRDefault="00152607" w:rsidP="00152607">
      <w:pPr>
        <w:rPr>
          <w:lang w:bidi="ar-IQ"/>
        </w:rPr>
      </w:pPr>
      <w:r w:rsidRPr="00FD5F19">
        <w:rPr>
          <w:lang w:bidi="ar-IQ"/>
        </w:rPr>
        <w:t xml:space="preserve">A detailed formal description of the CDR parameters defined in the present document </w:t>
      </w:r>
      <w:r w:rsidRPr="00FD5F19">
        <w:t>can be</w:t>
      </w:r>
      <w:r w:rsidRPr="00FD5F19">
        <w:rPr>
          <w:lang w:bidi="ar-IQ"/>
        </w:rPr>
        <w:t xml:space="preserve"> found in TS 32.298 [57].</w:t>
      </w:r>
    </w:p>
    <w:p w14:paraId="59C3642C" w14:textId="79E9ADA1" w:rsidR="005B4F74" w:rsidRPr="00FD5F19" w:rsidRDefault="005B4F74" w:rsidP="005B4F74">
      <w:pPr>
        <w:rPr>
          <w:lang w:eastAsia="zh-CN"/>
        </w:rPr>
      </w:pPr>
      <w:r w:rsidRPr="00FD5F19">
        <w:t>Whether network slice management charging is active is configured in MnS producer or C</w:t>
      </w:r>
      <w:r w:rsidR="004914DE" w:rsidRPr="00FD5F19">
        <w:t>E</w:t>
      </w:r>
      <w:r w:rsidRPr="00FD5F19">
        <w:t xml:space="preserve">F. </w:t>
      </w:r>
    </w:p>
    <w:p w14:paraId="453ADEA1" w14:textId="77777777" w:rsidR="00152607" w:rsidRPr="00FD5F19" w:rsidRDefault="00152607" w:rsidP="00152607">
      <w:pPr>
        <w:pStyle w:val="Heading4"/>
      </w:pPr>
      <w:bookmarkStart w:id="80" w:name="_Toc50556892"/>
      <w:bookmarkStart w:id="81" w:name="_Toc50646047"/>
      <w:r w:rsidRPr="00FD5F19">
        <w:t>5.2.1.2</w:t>
      </w:r>
      <w:r w:rsidRPr="00FD5F19">
        <w:tab/>
        <w:t xml:space="preserve">Applicable triggers </w:t>
      </w:r>
      <w:r w:rsidRPr="00FD5F19">
        <w:rPr>
          <w:lang w:eastAsia="zh-CN"/>
        </w:rPr>
        <w:t xml:space="preserve">in </w:t>
      </w:r>
      <w:r w:rsidRPr="00FD5F19">
        <w:t>Network Slice Management charging</w:t>
      </w:r>
      <w:bookmarkEnd w:id="80"/>
      <w:bookmarkEnd w:id="81"/>
    </w:p>
    <w:p w14:paraId="7E7BB215" w14:textId="23C0E489" w:rsidR="00152607" w:rsidRPr="00FD5F19" w:rsidRDefault="00152607" w:rsidP="00152607">
      <w:pPr>
        <w:rPr>
          <w:lang w:bidi="ar-IQ"/>
        </w:rPr>
      </w:pPr>
      <w:r w:rsidRPr="00FD5F19">
        <w:rPr>
          <w:lang w:eastAsia="zh-CN" w:bidi="ar-IQ"/>
        </w:rPr>
        <w:t xml:space="preserve">A set of trigger conditions are defined for the </w:t>
      </w:r>
      <w:r w:rsidR="00687AA9" w:rsidRPr="00FD5F19">
        <w:rPr>
          <w:lang w:eastAsia="zh-CN" w:bidi="ar-IQ"/>
        </w:rPr>
        <w:t xml:space="preserve">CEF or </w:t>
      </w:r>
      <w:r w:rsidR="00B417D7" w:rsidRPr="00FD5F19">
        <w:rPr>
          <w:lang w:eastAsia="zh-CN"/>
        </w:rPr>
        <w:t>Service P</w:t>
      </w:r>
      <w:r w:rsidRPr="00FD5F19">
        <w:rPr>
          <w:lang w:eastAsia="zh-CN"/>
        </w:rPr>
        <w:t>roducer</w:t>
      </w:r>
      <w:r w:rsidR="00B417D7" w:rsidRPr="00FD5F19">
        <w:rPr>
          <w:lang w:eastAsia="zh-CN"/>
        </w:rPr>
        <w:t xml:space="preserve"> (CTF)</w:t>
      </w:r>
      <w:r w:rsidRPr="00FD5F19">
        <w:rPr>
          <w:lang w:eastAsia="zh-CN" w:bidi="ar-IQ"/>
        </w:rPr>
        <w:t xml:space="preserve"> to invoke a Charging Data Request [Event] towards the CHF.</w:t>
      </w:r>
    </w:p>
    <w:p w14:paraId="52A084E1" w14:textId="77777777" w:rsidR="003000CD" w:rsidRPr="00FD5F19" w:rsidRDefault="003000CD" w:rsidP="003000CD">
      <w:pPr>
        <w:rPr>
          <w:lang w:bidi="ar-IQ"/>
        </w:rPr>
      </w:pPr>
      <w:r w:rsidRPr="00FD5F19">
        <w:rPr>
          <w:lang w:bidi="ar-IQ"/>
        </w:rPr>
        <w:t xml:space="preserve">Table 5.2.1.2.1 summarizes the set of default trigger conditions and their category which shall be supported by the </w:t>
      </w:r>
      <w:del w:id="82" w:author="CR0004" w:date="2023-09-11T11:34:00Z">
        <w:r w:rsidRPr="00FD5F19" w:rsidDel="00AC345D">
          <w:rPr>
            <w:lang w:bidi="ar-IQ"/>
          </w:rPr>
          <w:delText xml:space="preserve">CEF or </w:delText>
        </w:r>
      </w:del>
      <w:r w:rsidRPr="00FD5F19">
        <w:rPr>
          <w:lang w:eastAsia="zh-CN"/>
        </w:rPr>
        <w:t>Service Producer (CTF)</w:t>
      </w:r>
      <w:r w:rsidRPr="00FD5F19">
        <w:rPr>
          <w:lang w:bidi="ar-IQ"/>
        </w:rPr>
        <w:t>.</w:t>
      </w:r>
    </w:p>
    <w:p w14:paraId="73169011" w14:textId="77777777" w:rsidR="003000CD" w:rsidRPr="00FD5F19" w:rsidRDefault="003000CD" w:rsidP="003000CD">
      <w:pPr>
        <w:pStyle w:val="TH"/>
      </w:pPr>
      <w:r w:rsidRPr="00FD5F19">
        <w:t xml:space="preserve">Table 5.2.1.2.1: Default </w:t>
      </w:r>
      <w:r w:rsidRPr="00FD5F19">
        <w:rPr>
          <w:lang w:bidi="ar-IQ"/>
        </w:rPr>
        <w:t xml:space="preserve">Trigger conditions </w:t>
      </w:r>
      <w:r w:rsidRPr="00FD5F19">
        <w:t xml:space="preserve">in CEF or </w:t>
      </w:r>
      <w:r w:rsidRPr="00FD5F19">
        <w:rPr>
          <w:lang w:eastAsia="zh-CN"/>
        </w:rPr>
        <w:t>Service Producer (CT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3000CD" w:rsidRPr="00FD5F19" w14:paraId="7557B260" w14:textId="77777777" w:rsidTr="00C56618">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3A1BE55" w14:textId="77777777" w:rsidR="003000CD" w:rsidRPr="00FD5F19" w:rsidRDefault="003000CD" w:rsidP="00C56618">
            <w:pPr>
              <w:pStyle w:val="TAH"/>
              <w:rPr>
                <w:rFonts w:eastAsia="DengXian"/>
                <w:lang w:bidi="ar-IQ"/>
              </w:rPr>
            </w:pPr>
            <w:r w:rsidRPr="00FD5F19">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2F0F9AEC" w14:textId="77777777" w:rsidR="003000CD" w:rsidRPr="00FD5F19" w:rsidRDefault="003000CD" w:rsidP="00C56618">
            <w:pPr>
              <w:pStyle w:val="TAH"/>
              <w:rPr>
                <w:rFonts w:eastAsia="DengXian"/>
                <w:lang w:bidi="ar-IQ"/>
              </w:rPr>
            </w:pPr>
            <w:r w:rsidRPr="00FD5F19">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04B713A0" w14:textId="77777777" w:rsidR="003000CD" w:rsidRPr="00FD5F19" w:rsidRDefault="003000CD" w:rsidP="00C56618">
            <w:pPr>
              <w:pStyle w:val="TAH"/>
              <w:rPr>
                <w:rFonts w:eastAsia="DengXian"/>
                <w:lang w:bidi="ar-IQ"/>
              </w:rPr>
            </w:pPr>
            <w:r w:rsidRPr="00FD5F19">
              <w:rPr>
                <w:rFonts w:eastAsia="DengXian"/>
                <w:lang w:bidi="ar-IQ"/>
              </w:rPr>
              <w:t>Default category</w:t>
            </w:r>
          </w:p>
          <w:p w14:paraId="7E7883F7" w14:textId="77777777" w:rsidR="003000CD" w:rsidRPr="00FD5F19" w:rsidRDefault="003000CD" w:rsidP="00C56618">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706B8653" w14:textId="77777777" w:rsidR="003000CD" w:rsidRPr="00FD5F19" w:rsidRDefault="003000CD" w:rsidP="00C56618">
            <w:pPr>
              <w:pStyle w:val="TAH"/>
              <w:rPr>
                <w:rFonts w:eastAsia="DengXian"/>
                <w:lang w:bidi="ar-IQ"/>
              </w:rPr>
            </w:pPr>
            <w:r w:rsidRPr="00FD5F19">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680D180F" w14:textId="77777777" w:rsidR="003000CD" w:rsidRPr="00FD5F19" w:rsidRDefault="003000CD" w:rsidP="00C56618">
            <w:pPr>
              <w:pStyle w:val="TAH"/>
              <w:rPr>
                <w:rFonts w:eastAsia="DengXian"/>
                <w:lang w:bidi="ar-IQ"/>
              </w:rPr>
            </w:pPr>
            <w:r w:rsidRPr="00FD5F19">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5960E5AB" w14:textId="77777777" w:rsidR="003000CD" w:rsidRPr="00FD5F19" w:rsidRDefault="003000CD" w:rsidP="00C56618">
            <w:pPr>
              <w:pStyle w:val="TAH"/>
              <w:rPr>
                <w:rFonts w:eastAsia="DengXian"/>
                <w:lang w:bidi="ar-IQ"/>
              </w:rPr>
            </w:pPr>
            <w:r w:rsidRPr="00FD5F19">
              <w:rPr>
                <w:rFonts w:eastAsia="DengXian"/>
                <w:lang w:bidi="ar-IQ"/>
              </w:rPr>
              <w:t>Message when "immediate reporting" category</w:t>
            </w:r>
          </w:p>
        </w:tc>
      </w:tr>
      <w:tr w:rsidR="003000CD" w:rsidRPr="00FD5F19" w14:paraId="38593FE1"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4063043C" w14:textId="77777777" w:rsidR="003000CD" w:rsidRPr="00FD5F19" w:rsidRDefault="003000CD" w:rsidP="00C56618">
            <w:pPr>
              <w:pStyle w:val="TAL"/>
            </w:pPr>
            <w:del w:id="83" w:author="CR0004" w:date="2023-09-11T11:34:00Z">
              <w:r w:rsidRPr="00FD5F19" w:rsidDel="00154D5E">
                <w:rPr>
                  <w:rFonts w:eastAsia="DengXian"/>
                  <w:lang w:eastAsia="zh-CN"/>
                </w:rPr>
                <w:delText>Creation Response sent</w:delText>
              </w:r>
            </w:del>
            <w:ins w:id="84" w:author="CR0004" w:date="2023-09-11T11:34:00Z">
              <w:del w:id="85" w:author="CR0004" w:date="2023-09-11T11:34:00Z">
                <w:r w:rsidDel="00596F12">
                  <w:rPr>
                    <w:rFonts w:eastAsia="DengXian"/>
                    <w:lang w:eastAsia="zh-CN"/>
                  </w:rPr>
                  <w:delText>New</w:delText>
                </w:r>
              </w:del>
              <w:r>
                <w:rPr>
                  <w:rFonts w:eastAsia="DengXian"/>
                  <w:lang w:eastAsia="zh-CN"/>
                </w:rPr>
                <w:t xml:space="preserve"> NSI Allocated</w:t>
              </w:r>
            </w:ins>
          </w:p>
        </w:tc>
        <w:tc>
          <w:tcPr>
            <w:tcW w:w="1081" w:type="dxa"/>
            <w:tcBorders>
              <w:top w:val="single" w:sz="4" w:space="0" w:color="auto"/>
              <w:left w:val="single" w:sz="4" w:space="0" w:color="auto"/>
              <w:bottom w:val="single" w:sz="4" w:space="0" w:color="auto"/>
              <w:right w:val="single" w:sz="4" w:space="0" w:color="auto"/>
            </w:tcBorders>
            <w:hideMark/>
          </w:tcPr>
          <w:p w14:paraId="31A65946" w14:textId="77777777" w:rsidR="003000CD" w:rsidRPr="00FD5F19" w:rsidRDefault="003000CD" w:rsidP="00C56618">
            <w:pPr>
              <w:pStyle w:val="TAL"/>
              <w:jc w:val="center"/>
            </w:pPr>
            <w:r w:rsidRPr="00FD5F19">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55BBA659"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1AE98EF5"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0D1E12B1" w14:textId="77777777" w:rsidR="003000CD" w:rsidRPr="00FD5F19" w:rsidRDefault="003000CD" w:rsidP="00C56618">
            <w:pPr>
              <w:pStyle w:val="TAL"/>
              <w:jc w:val="cente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5BFC0EE" w14:textId="77777777" w:rsidR="003000CD" w:rsidRPr="00FD5F19" w:rsidRDefault="003000CD" w:rsidP="00C56618">
            <w:pPr>
              <w:pStyle w:val="TAL"/>
            </w:pPr>
            <w:r w:rsidRPr="00FD5F19">
              <w:rPr>
                <w:rFonts w:eastAsia="DengXian"/>
                <w:lang w:bidi="ar-IQ"/>
              </w:rPr>
              <w:t>Charging Data Request [Event]</w:t>
            </w:r>
          </w:p>
        </w:tc>
      </w:tr>
      <w:tr w:rsidR="003000CD" w:rsidRPr="00FD5F19" w14:paraId="343C9022"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52F47746" w14:textId="77777777" w:rsidR="003000CD" w:rsidRPr="00FD5F19" w:rsidRDefault="003000CD" w:rsidP="00C56618">
            <w:pPr>
              <w:pStyle w:val="TAL"/>
              <w:rPr>
                <w:rFonts w:eastAsia="DengXian"/>
                <w:lang w:eastAsia="zh-CN"/>
              </w:rPr>
            </w:pPr>
            <w:r w:rsidRPr="00FD5F19">
              <w:rPr>
                <w:rFonts w:eastAsia="DengXian"/>
                <w:lang w:eastAsia="zh-CN"/>
              </w:rPr>
              <w:t xml:space="preserve">NSI </w:t>
            </w:r>
            <w:del w:id="86" w:author="CR0004" w:date="2023-09-11T11:34:00Z">
              <w:r w:rsidRPr="00FD5F19" w:rsidDel="009820B5">
                <w:rPr>
                  <w:rFonts w:eastAsia="DengXian"/>
                  <w:lang w:eastAsia="zh-CN"/>
                </w:rPr>
                <w:delText xml:space="preserve">Modification </w:delText>
              </w:r>
            </w:del>
            <w:ins w:id="87" w:author="CR0004" w:date="2023-09-11T11:34:00Z">
              <w:r w:rsidRPr="00FD5F19">
                <w:rPr>
                  <w:rFonts w:eastAsia="DengXian"/>
                  <w:lang w:eastAsia="zh-CN"/>
                </w:rPr>
                <w:t>Modifi</w:t>
              </w:r>
              <w:r>
                <w:rPr>
                  <w:rFonts w:eastAsia="DengXian"/>
                  <w:lang w:eastAsia="zh-CN"/>
                </w:rPr>
                <w:t>ed</w:t>
              </w:r>
              <w:r w:rsidRPr="00FD5F19">
                <w:rPr>
                  <w:rFonts w:eastAsia="DengXian"/>
                  <w:lang w:eastAsia="zh-CN"/>
                </w:rPr>
                <w:t xml:space="preserve"> </w:t>
              </w:r>
            </w:ins>
            <w:del w:id="88" w:author="CR0004" w:date="2023-09-11T11:34:00Z">
              <w:r w:rsidRPr="00FD5F19" w:rsidDel="009820B5">
                <w:rPr>
                  <w:rFonts w:eastAsia="DengXian"/>
                  <w:lang w:eastAsia="zh-CN"/>
                </w:rPr>
                <w:delText xml:space="preserve">Response </w:delText>
              </w:r>
              <w:r w:rsidRPr="00FD5F19" w:rsidDel="00596F12">
                <w:rPr>
                  <w:rFonts w:eastAsia="DengXian"/>
                  <w:lang w:eastAsia="zh-CN"/>
                </w:rPr>
                <w:delText>sent</w:delText>
              </w:r>
            </w:del>
          </w:p>
        </w:tc>
        <w:tc>
          <w:tcPr>
            <w:tcW w:w="1081" w:type="dxa"/>
            <w:tcBorders>
              <w:top w:val="single" w:sz="4" w:space="0" w:color="auto"/>
              <w:left w:val="single" w:sz="4" w:space="0" w:color="auto"/>
              <w:bottom w:val="single" w:sz="4" w:space="0" w:color="auto"/>
              <w:right w:val="single" w:sz="4" w:space="0" w:color="auto"/>
            </w:tcBorders>
            <w:hideMark/>
          </w:tcPr>
          <w:p w14:paraId="07909EC9"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52283D24" w14:textId="77777777" w:rsidR="003000CD" w:rsidRPr="00FD5F19" w:rsidRDefault="003000CD" w:rsidP="00C56618">
            <w:pPr>
              <w:pStyle w:val="TAL"/>
              <w:jc w:val="cente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6CBE69CA" w14:textId="77777777" w:rsidR="003000CD" w:rsidRPr="00FD5F19" w:rsidRDefault="003000CD" w:rsidP="00C56618">
            <w:pPr>
              <w:pStyle w:val="TAL"/>
              <w:jc w:val="center"/>
              <w:rPr>
                <w:lang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5FED50CF" w14:textId="77777777" w:rsidR="003000CD" w:rsidRPr="00FD5F19" w:rsidRDefault="003000CD" w:rsidP="00C56618">
            <w:pPr>
              <w:pStyle w:val="TAL"/>
              <w:jc w:val="center"/>
              <w:rPr>
                <w:lang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2E41FABA"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r w:rsidR="003000CD" w:rsidRPr="00FD5F19" w14:paraId="5048922D" w14:textId="77777777" w:rsidTr="00C56618">
        <w:trPr>
          <w:tblHeader/>
        </w:trPr>
        <w:tc>
          <w:tcPr>
            <w:tcW w:w="2676" w:type="dxa"/>
            <w:tcBorders>
              <w:top w:val="single" w:sz="4" w:space="0" w:color="auto"/>
              <w:left w:val="single" w:sz="4" w:space="0" w:color="auto"/>
              <w:bottom w:val="single" w:sz="4" w:space="0" w:color="auto"/>
              <w:right w:val="single" w:sz="4" w:space="0" w:color="auto"/>
            </w:tcBorders>
            <w:hideMark/>
          </w:tcPr>
          <w:p w14:paraId="127224AC" w14:textId="77777777" w:rsidR="003000CD" w:rsidRPr="00FD5F19" w:rsidRDefault="003000CD" w:rsidP="00C56618">
            <w:pPr>
              <w:pStyle w:val="TAL"/>
              <w:rPr>
                <w:rFonts w:eastAsia="DengXian"/>
                <w:lang w:eastAsia="zh-CN"/>
              </w:rPr>
            </w:pPr>
            <w:r w:rsidRPr="00FD5F19">
              <w:rPr>
                <w:rFonts w:eastAsia="DengXian"/>
                <w:lang w:eastAsia="zh-CN"/>
              </w:rPr>
              <w:t>NSI Terminat</w:t>
            </w:r>
            <w:ins w:id="89" w:author="CR0004" w:date="2023-09-11T11:34:00Z">
              <w:r>
                <w:rPr>
                  <w:rFonts w:eastAsia="DengXian"/>
                  <w:lang w:eastAsia="zh-CN"/>
                </w:rPr>
                <w:t>ed</w:t>
              </w:r>
            </w:ins>
            <w:del w:id="90" w:author="CR0004" w:date="2023-09-11T11:34:00Z">
              <w:r w:rsidRPr="00FD5F19" w:rsidDel="009820B5">
                <w:rPr>
                  <w:rFonts w:eastAsia="DengXian"/>
                  <w:lang w:eastAsia="zh-CN"/>
                </w:rPr>
                <w:delText>ion Response sent</w:delText>
              </w:r>
            </w:del>
          </w:p>
        </w:tc>
        <w:tc>
          <w:tcPr>
            <w:tcW w:w="1081" w:type="dxa"/>
            <w:tcBorders>
              <w:top w:val="single" w:sz="4" w:space="0" w:color="auto"/>
              <w:left w:val="single" w:sz="4" w:space="0" w:color="auto"/>
              <w:bottom w:val="single" w:sz="4" w:space="0" w:color="auto"/>
              <w:right w:val="single" w:sz="4" w:space="0" w:color="auto"/>
            </w:tcBorders>
            <w:hideMark/>
          </w:tcPr>
          <w:p w14:paraId="3FF5966D" w14:textId="77777777" w:rsidR="003000CD" w:rsidRPr="00FD5F19" w:rsidRDefault="003000CD" w:rsidP="00C56618">
            <w:pPr>
              <w:pStyle w:val="TAL"/>
              <w:jc w:val="center"/>
              <w:rPr>
                <w:rFonts w:eastAsia="DengXian"/>
                <w:lang w:eastAsia="zh-CN" w:bidi="ar-IQ"/>
              </w:rPr>
            </w:pPr>
            <w:r w:rsidRPr="00FD5F19">
              <w:rPr>
                <w:rFonts w:eastAsia="DengXian"/>
                <w:lang w:eastAsia="zh-CN" w:bidi="ar-IQ"/>
              </w:rPr>
              <w:t>-</w:t>
            </w:r>
          </w:p>
        </w:tc>
        <w:tc>
          <w:tcPr>
            <w:tcW w:w="1606" w:type="dxa"/>
            <w:tcBorders>
              <w:top w:val="single" w:sz="4" w:space="0" w:color="auto"/>
              <w:left w:val="single" w:sz="4" w:space="0" w:color="auto"/>
              <w:bottom w:val="single" w:sz="4" w:space="0" w:color="auto"/>
              <w:right w:val="single" w:sz="4" w:space="0" w:color="auto"/>
            </w:tcBorders>
            <w:hideMark/>
          </w:tcPr>
          <w:p w14:paraId="4B98B96D" w14:textId="77777777" w:rsidR="003000CD" w:rsidRPr="00FD5F19" w:rsidRDefault="003000CD" w:rsidP="00C56618">
            <w:pPr>
              <w:pStyle w:val="TAL"/>
              <w:jc w:val="center"/>
              <w:rPr>
                <w:lang w:eastAsia="zh-CN"/>
              </w:rPr>
            </w:pPr>
            <w:r w:rsidRPr="00FD5F19">
              <w:t>Immediate</w:t>
            </w:r>
          </w:p>
        </w:tc>
        <w:tc>
          <w:tcPr>
            <w:tcW w:w="1095" w:type="dxa"/>
            <w:tcBorders>
              <w:top w:val="single" w:sz="4" w:space="0" w:color="auto"/>
              <w:left w:val="single" w:sz="4" w:space="0" w:color="auto"/>
              <w:bottom w:val="single" w:sz="4" w:space="0" w:color="auto"/>
              <w:right w:val="single" w:sz="4" w:space="0" w:color="auto"/>
            </w:tcBorders>
            <w:hideMark/>
          </w:tcPr>
          <w:p w14:paraId="3D0E5EAB" w14:textId="77777777" w:rsidR="003000CD" w:rsidRPr="00FD5F19" w:rsidRDefault="003000CD" w:rsidP="00C56618">
            <w:pPr>
              <w:pStyle w:val="TAL"/>
              <w:jc w:val="center"/>
              <w:rPr>
                <w:lang w:eastAsia="zh-CN" w:bidi="ar-IQ"/>
              </w:rPr>
            </w:pPr>
            <w:r w:rsidRPr="00FD5F19">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6B529851" w14:textId="77777777" w:rsidR="003000CD" w:rsidRPr="00FD5F19" w:rsidRDefault="003000CD" w:rsidP="00C56618">
            <w:pPr>
              <w:pStyle w:val="TAL"/>
              <w:jc w:val="center"/>
              <w:rPr>
                <w:lang w:eastAsia="zh-CN" w:bidi="ar-IQ"/>
              </w:rPr>
            </w:pPr>
            <w:r w:rsidRPr="00FD5F19">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5AAA3F3B" w14:textId="77777777" w:rsidR="003000CD" w:rsidRPr="00FD5F19" w:rsidRDefault="003000CD" w:rsidP="00C56618">
            <w:pPr>
              <w:pStyle w:val="TAL"/>
              <w:rPr>
                <w:rFonts w:eastAsia="DengXian"/>
                <w:lang w:bidi="ar-IQ"/>
              </w:rPr>
            </w:pPr>
            <w:r w:rsidRPr="00FD5F19">
              <w:rPr>
                <w:rFonts w:eastAsia="DengXian"/>
                <w:lang w:bidi="ar-IQ"/>
              </w:rPr>
              <w:t>Charging Data Request [Event]</w:t>
            </w:r>
          </w:p>
        </w:tc>
      </w:tr>
    </w:tbl>
    <w:p w14:paraId="0B1C96BA" w14:textId="77777777" w:rsidR="003000CD" w:rsidRDefault="003000CD" w:rsidP="003000CD">
      <w:pPr>
        <w:rPr>
          <w:ins w:id="91" w:author="CR0004" w:date="2023-09-11T11:34:00Z"/>
        </w:rPr>
      </w:pPr>
    </w:p>
    <w:p w14:paraId="46455EC8" w14:textId="77777777" w:rsidR="00152607" w:rsidRPr="00FD5F19" w:rsidRDefault="00152607" w:rsidP="00152607"/>
    <w:p w14:paraId="6E52024F" w14:textId="025FD9FB" w:rsidR="00152607" w:rsidRPr="00FD5F19" w:rsidRDefault="00152607" w:rsidP="00152607">
      <w:pPr>
        <w:rPr>
          <w:lang w:bidi="ar-IQ"/>
        </w:rPr>
      </w:pPr>
      <w:r w:rsidRPr="00FD5F19">
        <w:t xml:space="preserve">The CDR generation mechanism processed by the CHF upon </w:t>
      </w:r>
      <w:r w:rsidRPr="00FD5F19">
        <w:rPr>
          <w:lang w:bidi="ar-IQ"/>
        </w:rPr>
        <w:t xml:space="preserve">receiving Charging Data Request [Event] issued by the </w:t>
      </w:r>
      <w:r w:rsidR="00687AA9" w:rsidRPr="00FD5F19">
        <w:rPr>
          <w:lang w:bidi="ar-IQ"/>
        </w:rPr>
        <w:t xml:space="preserve">CEF or </w:t>
      </w:r>
      <w:r w:rsidR="00B417D7" w:rsidRPr="00FD5F19">
        <w:rPr>
          <w:lang w:eastAsia="zh-CN"/>
        </w:rPr>
        <w:t>Service P</w:t>
      </w:r>
      <w:r w:rsidRPr="00FD5F19">
        <w:rPr>
          <w:lang w:eastAsia="zh-CN"/>
        </w:rPr>
        <w:t>roducer</w:t>
      </w:r>
      <w:r w:rsidRPr="00FD5F19">
        <w:rPr>
          <w:lang w:bidi="ar-IQ"/>
        </w:rPr>
        <w:t xml:space="preserve"> </w:t>
      </w:r>
      <w:r w:rsidR="00B417D7" w:rsidRPr="00FD5F19">
        <w:rPr>
          <w:lang w:eastAsia="zh-CN"/>
        </w:rPr>
        <w:t>(CTF)</w:t>
      </w:r>
      <w:r w:rsidR="00B417D7" w:rsidRPr="00FD5F19">
        <w:rPr>
          <w:lang w:bidi="ar-IQ"/>
        </w:rPr>
        <w:t xml:space="preserve"> </w:t>
      </w:r>
      <w:r w:rsidRPr="00FD5F19">
        <w:rPr>
          <w:lang w:bidi="ar-IQ"/>
        </w:rPr>
        <w:t>for these chargeable events, is specified in clause 5.2.3.</w:t>
      </w:r>
    </w:p>
    <w:p w14:paraId="47C86B14" w14:textId="77777777" w:rsidR="00152607" w:rsidRPr="00FD5F19" w:rsidRDefault="00152607" w:rsidP="00152607">
      <w:pPr>
        <w:pStyle w:val="Heading3"/>
      </w:pPr>
      <w:bookmarkStart w:id="92" w:name="_Toc50556893"/>
      <w:bookmarkStart w:id="93" w:name="_Toc50646048"/>
      <w:r w:rsidRPr="00FD5F19">
        <w:t>5.2.2</w:t>
      </w:r>
      <w:r w:rsidRPr="00FD5F19">
        <w:tab/>
        <w:t>Message flows</w:t>
      </w:r>
      <w:bookmarkEnd w:id="92"/>
      <w:bookmarkEnd w:id="93"/>
    </w:p>
    <w:p w14:paraId="6EC0B900" w14:textId="77777777" w:rsidR="00152607" w:rsidRPr="00FD5F19" w:rsidRDefault="00152607" w:rsidP="00152607">
      <w:pPr>
        <w:pStyle w:val="Heading4"/>
      </w:pPr>
      <w:bookmarkStart w:id="94" w:name="_Toc50556894"/>
      <w:bookmarkStart w:id="95" w:name="_Toc50646049"/>
      <w:r w:rsidRPr="00FD5F19">
        <w:t>5.2.2.1</w:t>
      </w:r>
      <w:r w:rsidRPr="00FD5F19">
        <w:tab/>
        <w:t>General</w:t>
      </w:r>
      <w:bookmarkEnd w:id="94"/>
      <w:bookmarkEnd w:id="95"/>
    </w:p>
    <w:p w14:paraId="4AEB6B71" w14:textId="77777777" w:rsidR="001C17EB" w:rsidRPr="00FD5F19" w:rsidRDefault="001C17EB" w:rsidP="001C17EB">
      <w:pPr>
        <w:rPr>
          <w:lang w:eastAsia="zh-CN"/>
        </w:rPr>
      </w:pPr>
      <w:r w:rsidRPr="00FD5F19">
        <w:rPr>
          <w:lang w:eastAsia="zh-CN" w:bidi="ar-IQ"/>
        </w:rPr>
        <w:t xml:space="preserve">The management services for network slice provisioning, specified in </w:t>
      </w:r>
      <w:r w:rsidRPr="00FD5F19">
        <w:rPr>
          <w:lang w:bidi="ar-IQ"/>
        </w:rPr>
        <w:t xml:space="preserve">TS 28.531 [252], </w:t>
      </w:r>
      <w:r w:rsidRPr="00FD5F19">
        <w:rPr>
          <w:lang w:eastAsia="zh-CN" w:bidi="ar-IQ"/>
        </w:rPr>
        <w:t xml:space="preserve">enables its consumer to request allocating, deallocating or modifying an NSI. There following operations are defined to enable this: </w:t>
      </w:r>
      <w:r w:rsidRPr="00FD5F19">
        <w:rPr>
          <w:lang w:eastAsia="zh-CN"/>
        </w:rPr>
        <w:t>createMOI, deleteMOI, getMOIAttributes, modifyMOIAttributes, allocateNsi and deallocateNsi. Use of any of these operations, with the exception of getMOIAttributes, can be subscribed to for charging purposes.</w:t>
      </w:r>
    </w:p>
    <w:p w14:paraId="2501B005" w14:textId="46BF0340" w:rsidR="00060BBF" w:rsidRPr="00FD5F19" w:rsidRDefault="001C17EB" w:rsidP="001C17EB">
      <w:pPr>
        <w:keepNext/>
        <w:rPr>
          <w:lang w:eastAsia="zh-CN"/>
        </w:rPr>
      </w:pPr>
      <w:r w:rsidRPr="00FD5F19">
        <w:rPr>
          <w:lang w:eastAsia="zh-CN"/>
        </w:rPr>
        <w:t>The C</w:t>
      </w:r>
      <w:r w:rsidR="005A676C" w:rsidRPr="00FD5F19">
        <w:rPr>
          <w:lang w:eastAsia="zh-CN"/>
        </w:rPr>
        <w:t>E</w:t>
      </w:r>
      <w:r w:rsidRPr="00FD5F19">
        <w:rPr>
          <w:lang w:eastAsia="zh-CN"/>
        </w:rPr>
        <w:t>F shall use this subscription possibility to get notifications based on the operations used and filtered for network slice.</w:t>
      </w:r>
    </w:p>
    <w:p w14:paraId="728633ED" w14:textId="6A9A0D8D" w:rsidR="00152607" w:rsidRPr="00FD5F19" w:rsidRDefault="00152607" w:rsidP="001C17EB">
      <w:pPr>
        <w:keepNext/>
      </w:pPr>
      <w:r w:rsidRPr="00FD5F19">
        <w:t xml:space="preserve">The flows in the present document specify the interaction between </w:t>
      </w:r>
      <w:r w:rsidR="001C17EB" w:rsidRPr="00FD5F19">
        <w:t>an</w:t>
      </w:r>
      <w:r w:rsidR="001C17EB" w:rsidRPr="00FD5F19">
        <w:rPr>
          <w:lang w:eastAsia="zh-CN"/>
        </w:rPr>
        <w:t xml:space="preserve"> </w:t>
      </w:r>
      <w:r w:rsidRPr="00FD5F19">
        <w:rPr>
          <w:lang w:eastAsia="zh-CN"/>
        </w:rPr>
        <w:t>MnS producer</w:t>
      </w:r>
      <w:r w:rsidRPr="00FD5F19">
        <w:t xml:space="preserve"> </w:t>
      </w:r>
      <w:r w:rsidR="001C17EB" w:rsidRPr="00FD5F19">
        <w:t xml:space="preserve">with a CTF </w:t>
      </w:r>
      <w:r w:rsidRPr="00FD5F19">
        <w:t xml:space="preserve">and the CHF for Network Slice Management charging functionality, in </w:t>
      </w:r>
      <w:r w:rsidR="001C17EB" w:rsidRPr="00FD5F19">
        <w:t xml:space="preserve">some </w:t>
      </w:r>
      <w:r w:rsidRPr="00FD5F19">
        <w:t xml:space="preserve">scenarios, based on </w:t>
      </w:r>
      <w:r w:rsidRPr="00FD5F19">
        <w:rPr>
          <w:lang w:bidi="ar-IQ"/>
        </w:rPr>
        <w:t xml:space="preserve">TS 28.531 [252] clause 7 </w:t>
      </w:r>
      <w:r w:rsidRPr="00FD5F19">
        <w:t xml:space="preserve">procedures and flows. </w:t>
      </w:r>
    </w:p>
    <w:p w14:paraId="02317F8F" w14:textId="29DC06F9" w:rsidR="009917F4" w:rsidRPr="00FD5F19" w:rsidRDefault="009917F4" w:rsidP="009917F4">
      <w:r w:rsidRPr="00FD5F19">
        <w:t xml:space="preserve">The table 5.2.2.1.1 describes the mapping between the messages used in the flows, and the Operations </w:t>
      </w:r>
      <w:r w:rsidRPr="00FD5F19">
        <w:rPr>
          <w:lang w:eastAsia="zh-CN" w:bidi="ar-IQ"/>
        </w:rPr>
        <w:t xml:space="preserve">specified </w:t>
      </w:r>
      <w:r w:rsidR="0099254D" w:rsidRPr="00FD5F19">
        <w:rPr>
          <w:lang w:eastAsia="zh-CN" w:bidi="ar-IQ"/>
        </w:rPr>
        <w:t xml:space="preserve">in </w:t>
      </w:r>
      <w:r w:rsidR="0099254D" w:rsidRPr="00FD5F19">
        <w:rPr>
          <w:lang w:bidi="ar-IQ"/>
        </w:rPr>
        <w:t>TS</w:t>
      </w:r>
      <w:r w:rsidR="0099254D" w:rsidRPr="00FD5F19">
        <w:t> </w:t>
      </w:r>
      <w:r w:rsidR="0099254D" w:rsidRPr="00FD5F19">
        <w:rPr>
          <w:lang w:bidi="ar-IQ"/>
        </w:rPr>
        <w:t>28.531</w:t>
      </w:r>
      <w:r w:rsidRPr="00FD5F19">
        <w:rPr>
          <w:lang w:bidi="ar-IQ"/>
        </w:rPr>
        <w:t xml:space="preserve"> [252]</w:t>
      </w:r>
      <w:r w:rsidRPr="00FD5F19">
        <w:t>.</w:t>
      </w:r>
      <w:r w:rsidR="00E90EA0">
        <w:t xml:space="preserve"> </w:t>
      </w:r>
    </w:p>
    <w:p w14:paraId="7861A21A" w14:textId="77777777" w:rsidR="003000CD" w:rsidRPr="00FD5F19" w:rsidRDefault="003000CD" w:rsidP="003000CD">
      <w:pPr>
        <w:pStyle w:val="TH"/>
      </w:pPr>
      <w:r w:rsidRPr="00FD5F19">
        <w:t>Table 5.2.2.1.1: Messages mapping to Operations</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3260"/>
      </w:tblGrid>
      <w:tr w:rsidR="003000CD" w:rsidRPr="00FD5F19" w14:paraId="62C50DB3" w14:textId="77777777" w:rsidTr="00C56618">
        <w:trPr>
          <w:tblHeader/>
          <w:jc w:val="center"/>
        </w:trPr>
        <w:tc>
          <w:tcPr>
            <w:tcW w:w="3681" w:type="dxa"/>
            <w:tcBorders>
              <w:top w:val="single" w:sz="4" w:space="0" w:color="auto"/>
              <w:left w:val="single" w:sz="4" w:space="0" w:color="auto"/>
              <w:bottom w:val="single" w:sz="4" w:space="0" w:color="auto"/>
              <w:right w:val="single" w:sz="4" w:space="0" w:color="auto"/>
            </w:tcBorders>
            <w:shd w:val="clear" w:color="auto" w:fill="D9D9D9"/>
            <w:hideMark/>
          </w:tcPr>
          <w:p w14:paraId="5494B90E" w14:textId="77777777" w:rsidR="003000CD" w:rsidRPr="00FD5F19" w:rsidRDefault="003000CD" w:rsidP="00C56618">
            <w:pPr>
              <w:pStyle w:val="TAH"/>
            </w:pPr>
            <w:r w:rsidRPr="00FD5F19">
              <w:rPr>
                <w:rFonts w:eastAsia="MS Mincho"/>
              </w:rPr>
              <w:t>Message</w:t>
            </w:r>
          </w:p>
        </w:tc>
        <w:tc>
          <w:tcPr>
            <w:tcW w:w="32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88C206E" w14:textId="77777777" w:rsidR="003000CD" w:rsidRPr="00FD5F19" w:rsidRDefault="003000CD" w:rsidP="00C56618">
            <w:pPr>
              <w:pStyle w:val="TAH"/>
              <w:rPr>
                <w:rFonts w:eastAsia="MS Mincho"/>
              </w:rPr>
            </w:pPr>
            <w:r w:rsidRPr="00FD5F19">
              <w:rPr>
                <w:rFonts w:eastAsia="MS Mincho"/>
              </w:rPr>
              <w:t>Operations</w:t>
            </w:r>
          </w:p>
        </w:tc>
      </w:tr>
      <w:tr w:rsidR="003000CD" w:rsidRPr="00FD5F19" w14:paraId="1C92D4C6"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3CAB81E4" w14:textId="77777777" w:rsidR="003000CD" w:rsidRPr="00FD5F19" w:rsidRDefault="003000CD" w:rsidP="00C56618">
            <w:pPr>
              <w:pStyle w:val="TAL"/>
            </w:pPr>
            <w:r w:rsidRPr="00FD5F19">
              <w:t>NSI Creation Request/Response</w:t>
            </w:r>
          </w:p>
        </w:tc>
        <w:tc>
          <w:tcPr>
            <w:tcW w:w="3260" w:type="dxa"/>
            <w:tcBorders>
              <w:top w:val="single" w:sz="4" w:space="0" w:color="auto"/>
              <w:left w:val="single" w:sz="4" w:space="0" w:color="auto"/>
              <w:right w:val="single" w:sz="4" w:space="0" w:color="auto"/>
            </w:tcBorders>
            <w:shd w:val="clear" w:color="auto" w:fill="FFFFFF"/>
          </w:tcPr>
          <w:p w14:paraId="1AA2D6F4" w14:textId="77777777" w:rsidR="003000CD" w:rsidRPr="00FD5F19" w:rsidRDefault="003000CD" w:rsidP="00C56618">
            <w:pPr>
              <w:pStyle w:val="TAL"/>
            </w:pPr>
            <w:r w:rsidRPr="00FD5F19">
              <w:t>createMOI</w:t>
            </w:r>
          </w:p>
          <w:p w14:paraId="741D2149" w14:textId="77777777" w:rsidR="003000CD" w:rsidRPr="00FD5F19" w:rsidRDefault="003000CD" w:rsidP="00C56618">
            <w:pPr>
              <w:pStyle w:val="TAL"/>
            </w:pPr>
            <w:r w:rsidRPr="00FD5F19">
              <w:t xml:space="preserve">allocateNsi </w:t>
            </w:r>
          </w:p>
        </w:tc>
      </w:tr>
      <w:tr w:rsidR="003000CD" w:rsidRPr="00FD5F19" w14:paraId="5C87E879" w14:textId="77777777" w:rsidTr="00C56618">
        <w:trPr>
          <w:trHeight w:val="351"/>
          <w:jc w:val="center"/>
        </w:trPr>
        <w:tc>
          <w:tcPr>
            <w:tcW w:w="3681" w:type="dxa"/>
            <w:tcBorders>
              <w:top w:val="single" w:sz="4" w:space="0" w:color="auto"/>
              <w:left w:val="single" w:sz="4" w:space="0" w:color="auto"/>
              <w:bottom w:val="single" w:sz="4" w:space="0" w:color="auto"/>
              <w:right w:val="single" w:sz="4" w:space="0" w:color="auto"/>
            </w:tcBorders>
            <w:hideMark/>
          </w:tcPr>
          <w:p w14:paraId="47F96F18" w14:textId="77777777" w:rsidR="003000CD" w:rsidRPr="00FD5F19" w:rsidRDefault="003000CD" w:rsidP="00C56618">
            <w:pPr>
              <w:pStyle w:val="TAL"/>
            </w:pPr>
            <w:r w:rsidRPr="00FD5F19">
              <w:t>NSI Modification Request/Response</w:t>
            </w:r>
          </w:p>
        </w:tc>
        <w:tc>
          <w:tcPr>
            <w:tcW w:w="3260" w:type="dxa"/>
            <w:tcBorders>
              <w:top w:val="single" w:sz="4" w:space="0" w:color="auto"/>
              <w:left w:val="single" w:sz="4" w:space="0" w:color="auto"/>
              <w:right w:val="single" w:sz="4" w:space="0" w:color="auto"/>
            </w:tcBorders>
            <w:shd w:val="clear" w:color="auto" w:fill="FFFFFF"/>
          </w:tcPr>
          <w:p w14:paraId="4727CA47" w14:textId="77777777" w:rsidR="003000CD" w:rsidRPr="00FD5F19" w:rsidRDefault="003000CD" w:rsidP="00C56618">
            <w:pPr>
              <w:pStyle w:val="TAL"/>
            </w:pPr>
            <w:r w:rsidRPr="00FD5F19">
              <w:t>modifyMOIAttributes</w:t>
            </w:r>
          </w:p>
        </w:tc>
      </w:tr>
      <w:tr w:rsidR="003000CD" w:rsidRPr="00FD5F19" w14:paraId="599F557F" w14:textId="77777777" w:rsidTr="00C56618">
        <w:trPr>
          <w:trHeight w:val="424"/>
          <w:jc w:val="center"/>
        </w:trPr>
        <w:tc>
          <w:tcPr>
            <w:tcW w:w="3681" w:type="dxa"/>
            <w:tcBorders>
              <w:top w:val="single" w:sz="4" w:space="0" w:color="auto"/>
              <w:left w:val="single" w:sz="4" w:space="0" w:color="auto"/>
              <w:bottom w:val="single" w:sz="4" w:space="0" w:color="auto"/>
              <w:right w:val="single" w:sz="4" w:space="0" w:color="auto"/>
            </w:tcBorders>
            <w:hideMark/>
          </w:tcPr>
          <w:p w14:paraId="64EE4C43" w14:textId="77777777" w:rsidR="003000CD" w:rsidRPr="00FD5F19" w:rsidRDefault="003000CD" w:rsidP="00C56618">
            <w:pPr>
              <w:pStyle w:val="TAL"/>
            </w:pPr>
            <w:r w:rsidRPr="00FD5F19">
              <w:t>NSI Termination Request/Response</w:t>
            </w:r>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24F08C2B" w14:textId="77777777" w:rsidR="003000CD" w:rsidRPr="00FD5F19" w:rsidRDefault="003000CD" w:rsidP="00C56618">
            <w:pPr>
              <w:pStyle w:val="TAL"/>
            </w:pPr>
            <w:r w:rsidRPr="00FD5F19">
              <w:t>deleteMOI</w:t>
            </w:r>
          </w:p>
          <w:p w14:paraId="3B3E21B1" w14:textId="77777777" w:rsidR="003000CD" w:rsidRPr="00FD5F19" w:rsidRDefault="003000CD" w:rsidP="00C56618">
            <w:pPr>
              <w:pStyle w:val="TAL"/>
            </w:pPr>
            <w:r w:rsidRPr="00FD5F19">
              <w:t>deallocateNsi</w:t>
            </w:r>
          </w:p>
        </w:tc>
      </w:tr>
      <w:tr w:rsidR="003000CD" w:rsidRPr="00FD5F19" w14:paraId="3B52389F" w14:textId="77777777" w:rsidTr="00C56618">
        <w:trPr>
          <w:trHeight w:val="424"/>
          <w:jc w:val="center"/>
          <w:ins w:id="96" w:author="CR0004" w:date="2023-09-11T11:34:00Z"/>
        </w:trPr>
        <w:tc>
          <w:tcPr>
            <w:tcW w:w="3681" w:type="dxa"/>
            <w:tcBorders>
              <w:top w:val="single" w:sz="4" w:space="0" w:color="auto"/>
              <w:left w:val="single" w:sz="4" w:space="0" w:color="auto"/>
              <w:bottom w:val="single" w:sz="4" w:space="0" w:color="auto"/>
              <w:right w:val="single" w:sz="4" w:space="0" w:color="auto"/>
            </w:tcBorders>
          </w:tcPr>
          <w:p w14:paraId="509FCCF1" w14:textId="77777777" w:rsidR="003000CD" w:rsidRPr="00FD5F19" w:rsidRDefault="003000CD" w:rsidP="00C56618">
            <w:pPr>
              <w:pStyle w:val="TAL"/>
              <w:rPr>
                <w:ins w:id="97" w:author="CR0004" w:date="2023-09-11T11:34:00Z"/>
              </w:rPr>
            </w:pPr>
            <w:ins w:id="98" w:author="CR0004" w:date="2023-09-11T11:34:00Z">
              <w:r>
                <w:t>Notification (NSI created)/Notification Ack</w:t>
              </w:r>
            </w:ins>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1D86114B" w14:textId="77777777" w:rsidR="003000CD" w:rsidRPr="00FD5F19" w:rsidRDefault="003000CD" w:rsidP="00C56618">
            <w:pPr>
              <w:pStyle w:val="TAL"/>
              <w:rPr>
                <w:ins w:id="99" w:author="CR0004" w:date="2023-09-11T11:34:00Z"/>
              </w:rPr>
            </w:pPr>
            <w:ins w:id="100" w:author="CR0004" w:date="2023-09-11T11:34:00Z">
              <w:r>
                <w:rPr>
                  <w:rFonts w:cs="Arial"/>
                </w:rPr>
                <w:t>notifyMOICreation</w:t>
              </w:r>
            </w:ins>
          </w:p>
        </w:tc>
      </w:tr>
      <w:tr w:rsidR="003000CD" w:rsidRPr="00FD5F19" w14:paraId="717FD101" w14:textId="77777777" w:rsidTr="00C56618">
        <w:trPr>
          <w:trHeight w:val="424"/>
          <w:jc w:val="center"/>
          <w:ins w:id="101" w:author="CR0004" w:date="2023-09-11T11:34:00Z"/>
        </w:trPr>
        <w:tc>
          <w:tcPr>
            <w:tcW w:w="3681" w:type="dxa"/>
            <w:tcBorders>
              <w:top w:val="single" w:sz="4" w:space="0" w:color="auto"/>
              <w:left w:val="single" w:sz="4" w:space="0" w:color="auto"/>
              <w:bottom w:val="single" w:sz="4" w:space="0" w:color="auto"/>
              <w:right w:val="single" w:sz="4" w:space="0" w:color="auto"/>
            </w:tcBorders>
          </w:tcPr>
          <w:p w14:paraId="5C530573" w14:textId="77777777" w:rsidR="003000CD" w:rsidRDefault="003000CD" w:rsidP="00C56618">
            <w:pPr>
              <w:pStyle w:val="TAL"/>
              <w:rPr>
                <w:ins w:id="102" w:author="CR0004" w:date="2023-09-11T11:34:00Z"/>
              </w:rPr>
            </w:pPr>
            <w:ins w:id="103" w:author="CR0004" w:date="2023-09-11T11:34:00Z">
              <w:r>
                <w:t>Notification (NSI modified)/Notification Ack</w:t>
              </w:r>
            </w:ins>
          </w:p>
        </w:tc>
        <w:tc>
          <w:tcPr>
            <w:tcW w:w="3260" w:type="dxa"/>
            <w:tcBorders>
              <w:top w:val="single" w:sz="4" w:space="0" w:color="auto"/>
              <w:left w:val="single" w:sz="4" w:space="0" w:color="auto"/>
              <w:bottom w:val="single" w:sz="4" w:space="0" w:color="auto"/>
              <w:right w:val="single" w:sz="4" w:space="0" w:color="auto"/>
            </w:tcBorders>
            <w:shd w:val="clear" w:color="auto" w:fill="FFFFFF"/>
          </w:tcPr>
          <w:p w14:paraId="7804F6DF" w14:textId="77777777" w:rsidR="003000CD" w:rsidRPr="00FD5F19" w:rsidRDefault="003000CD" w:rsidP="00C56618">
            <w:pPr>
              <w:pStyle w:val="TAL"/>
              <w:rPr>
                <w:ins w:id="104" w:author="CR0004" w:date="2023-09-11T11:34:00Z"/>
              </w:rPr>
            </w:pPr>
            <w:ins w:id="105" w:author="CR0004" w:date="2023-09-11T11:34:00Z">
              <w:r w:rsidRPr="00F146DB">
                <w:rPr>
                  <w:rFonts w:cs="Arial"/>
                </w:rPr>
                <w:t>notifyMOIAttributeValueChanges</w:t>
              </w:r>
            </w:ins>
          </w:p>
        </w:tc>
      </w:tr>
      <w:tr w:rsidR="003000CD" w:rsidRPr="00FD5F19" w14:paraId="147E0087" w14:textId="77777777" w:rsidTr="00C56618">
        <w:trPr>
          <w:trHeight w:val="424"/>
          <w:jc w:val="center"/>
          <w:ins w:id="106" w:author="CR0004" w:date="2023-09-11T11:34:00Z"/>
        </w:trPr>
        <w:tc>
          <w:tcPr>
            <w:tcW w:w="3681" w:type="dxa"/>
            <w:tcBorders>
              <w:top w:val="single" w:sz="4" w:space="0" w:color="auto"/>
              <w:left w:val="single" w:sz="4" w:space="0" w:color="auto"/>
              <w:bottom w:val="single" w:sz="4" w:space="0" w:color="auto"/>
              <w:right w:val="single" w:sz="4" w:space="0" w:color="auto"/>
            </w:tcBorders>
          </w:tcPr>
          <w:p w14:paraId="4F820747" w14:textId="77777777" w:rsidR="003000CD" w:rsidRDefault="003000CD" w:rsidP="00C56618">
            <w:pPr>
              <w:pStyle w:val="TAL"/>
              <w:rPr>
                <w:ins w:id="107" w:author="CR0004" w:date="2023-09-11T11:34:00Z"/>
              </w:rPr>
            </w:pPr>
            <w:ins w:id="108" w:author="CR0004" w:date="2023-09-11T11:34:00Z">
              <w:r>
                <w:t>Notification (NSI terminated)/Notification Ack</w:t>
              </w:r>
            </w:ins>
          </w:p>
        </w:tc>
        <w:tc>
          <w:tcPr>
            <w:tcW w:w="3260" w:type="dxa"/>
            <w:tcBorders>
              <w:top w:val="single" w:sz="4" w:space="0" w:color="auto"/>
              <w:left w:val="single" w:sz="4" w:space="0" w:color="auto"/>
              <w:right w:val="single" w:sz="4" w:space="0" w:color="auto"/>
            </w:tcBorders>
            <w:shd w:val="clear" w:color="auto" w:fill="FFFFFF"/>
          </w:tcPr>
          <w:p w14:paraId="4A5E08A2" w14:textId="77777777" w:rsidR="003000CD" w:rsidRPr="00FD5F19" w:rsidRDefault="003000CD" w:rsidP="00C56618">
            <w:pPr>
              <w:pStyle w:val="TAL"/>
              <w:rPr>
                <w:ins w:id="109" w:author="CR0004" w:date="2023-09-11T11:34:00Z"/>
              </w:rPr>
            </w:pPr>
            <w:ins w:id="110" w:author="CR0004" w:date="2023-09-11T11:34:00Z">
              <w:r>
                <w:rPr>
                  <w:rFonts w:cs="Arial"/>
                </w:rPr>
                <w:t>notifyMOIDeletion</w:t>
              </w:r>
            </w:ins>
          </w:p>
        </w:tc>
      </w:tr>
    </w:tbl>
    <w:p w14:paraId="08D300B9" w14:textId="77777777" w:rsidR="009917F4" w:rsidRPr="00FD5F19" w:rsidRDefault="009917F4" w:rsidP="001C17EB">
      <w:pPr>
        <w:keepNext/>
      </w:pPr>
    </w:p>
    <w:p w14:paraId="39A06E61" w14:textId="16BED263" w:rsidR="00152607" w:rsidRPr="00FD5F19" w:rsidRDefault="00152607" w:rsidP="00152607">
      <w:pPr>
        <w:pStyle w:val="Heading4"/>
      </w:pPr>
      <w:bookmarkStart w:id="111" w:name="_Toc50556895"/>
      <w:bookmarkStart w:id="112" w:name="_Toc50646050"/>
      <w:r w:rsidRPr="00FD5F19">
        <w:t>5.2.2.2</w:t>
      </w:r>
      <w:r w:rsidRPr="00FD5F19">
        <w:tab/>
      </w:r>
      <w:r w:rsidRPr="00FD5F19">
        <w:rPr>
          <w:lang w:eastAsia="zh-CN"/>
        </w:rPr>
        <w:t xml:space="preserve">NSI </w:t>
      </w:r>
      <w:r w:rsidR="009917F4" w:rsidRPr="00FD5F19">
        <w:rPr>
          <w:lang w:eastAsia="zh-CN"/>
        </w:rPr>
        <w:t>Creation</w:t>
      </w:r>
      <w:r w:rsidR="009917F4" w:rsidRPr="00FD5F19">
        <w:t xml:space="preserve"> </w:t>
      </w:r>
      <w:r w:rsidRPr="00FD5F19">
        <w:t>- PEC</w:t>
      </w:r>
      <w:bookmarkEnd w:id="111"/>
      <w:bookmarkEnd w:id="112"/>
    </w:p>
    <w:p w14:paraId="490B0E6C" w14:textId="1C2B6E07" w:rsidR="009917F4" w:rsidRPr="00FD5F19" w:rsidRDefault="009917F4" w:rsidP="00152607">
      <w:r w:rsidRPr="00FD5F19">
        <w:t>T</w:t>
      </w:r>
      <w:r w:rsidR="00152607" w:rsidRPr="00FD5F19">
        <w:t xml:space="preserve">he scenario where a NSI </w:t>
      </w:r>
      <w:r w:rsidRPr="00FD5F19">
        <w:rPr>
          <w:lang w:eastAsia="zh-CN"/>
        </w:rPr>
        <w:t>Creation</w:t>
      </w:r>
      <w:r w:rsidRPr="00FD5F19">
        <w:t xml:space="preserve"> </w:t>
      </w:r>
      <w:r w:rsidR="00152607" w:rsidRPr="00FD5F19">
        <w:t xml:space="preserve">request is invoked towards a </w:t>
      </w:r>
      <w:r w:rsidRPr="00FD5F19">
        <w:rPr>
          <w:lang w:eastAsia="zh-CN"/>
        </w:rPr>
        <w:t>Service P</w:t>
      </w:r>
      <w:r w:rsidR="00152607" w:rsidRPr="00FD5F19">
        <w:rPr>
          <w:lang w:eastAsia="zh-CN"/>
        </w:rPr>
        <w:t>roducer</w:t>
      </w:r>
      <w:r w:rsidR="00152607" w:rsidRPr="00FD5F19">
        <w:t xml:space="preserve"> </w:t>
      </w:r>
      <w:r w:rsidRPr="00FD5F19">
        <w:t xml:space="preserve">is described for the two architecture options </w:t>
      </w:r>
      <w:r w:rsidR="00152607" w:rsidRPr="00FD5F19">
        <w:t>in PEC mode</w:t>
      </w:r>
      <w:r w:rsidRPr="00FD5F19">
        <w:t>.</w:t>
      </w:r>
    </w:p>
    <w:p w14:paraId="5AB745D2" w14:textId="55C467F0" w:rsidR="00152607" w:rsidRPr="00FD5F19" w:rsidRDefault="009917F4" w:rsidP="00152607">
      <w:r w:rsidRPr="00FD5F19">
        <w:t>Figure 5.2.2.2.1 describes the message flows with CTF internal to Service Producer</w:t>
      </w:r>
      <w:r w:rsidR="001B4738" w:rsidRPr="00FD5F19">
        <w:t>.</w:t>
      </w:r>
    </w:p>
    <w:p w14:paraId="0EF91F39" w14:textId="4928B678" w:rsidR="00BA1355" w:rsidRPr="00FD5F19" w:rsidRDefault="009917F4">
      <w:pPr>
        <w:pStyle w:val="TH"/>
      </w:pPr>
      <w:r w:rsidRPr="00FD5F19">
        <w:object w:dxaOrig="6601" w:dyaOrig="5441" w14:anchorId="24339910">
          <v:shape id="_x0000_i1027" type="#_x0000_t75" style="width:328.35pt;height:272.2pt" o:ole="">
            <v:imagedata r:id="rId20" o:title=""/>
          </v:shape>
          <o:OLEObject Type="Embed" ProgID="Visio.Drawing.11" ShapeID="_x0000_i1027" DrawAspect="Content" ObjectID="_1756556343" r:id="rId21"/>
        </w:object>
      </w:r>
    </w:p>
    <w:p w14:paraId="43FE672D" w14:textId="518EA325" w:rsidR="00152607" w:rsidRPr="00FD5F19" w:rsidRDefault="00152607">
      <w:pPr>
        <w:pStyle w:val="TF"/>
      </w:pPr>
      <w:r w:rsidRPr="00FD5F19">
        <w:t xml:space="preserve">Figure 5.2.2.2.1: NSI </w:t>
      </w:r>
      <w:r w:rsidR="009917F4" w:rsidRPr="00FD5F19">
        <w:t xml:space="preserve">Creation </w:t>
      </w:r>
      <w:r w:rsidRPr="00FD5F19">
        <w:t>-</w:t>
      </w:r>
      <w:r w:rsidR="009917F4" w:rsidRPr="00FD5F19">
        <w:t xml:space="preserve"> Internal CTF - </w:t>
      </w:r>
      <w:r w:rsidRPr="00FD5F19">
        <w:t>PEC</w:t>
      </w:r>
    </w:p>
    <w:p w14:paraId="11C8F3AE" w14:textId="7C50B45A" w:rsidR="00152607" w:rsidRPr="00FD5F19" w:rsidRDefault="00152607" w:rsidP="00152607">
      <w:pPr>
        <w:pStyle w:val="B10"/>
        <w:ind w:left="284" w:firstLine="0"/>
      </w:pPr>
      <w:r w:rsidRPr="00FD5F19">
        <w:t>1.</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9917F4" w:rsidRPr="00FD5F19">
        <w:rPr>
          <w:lang w:eastAsia="zh-CN"/>
        </w:rPr>
        <w:t>Creation</w:t>
      </w:r>
      <w:r w:rsidR="009917F4" w:rsidRPr="00FD5F19">
        <w:t xml:space="preserve"> </w:t>
      </w:r>
      <w:r w:rsidRPr="00FD5F19">
        <w:t>Request from an MnS consumer.</w:t>
      </w:r>
    </w:p>
    <w:p w14:paraId="653914E1" w14:textId="144BA7CC" w:rsidR="00152607" w:rsidRPr="00FD5F19" w:rsidRDefault="00152607" w:rsidP="00152607">
      <w:pPr>
        <w:pStyle w:val="B10"/>
        <w:ind w:left="284" w:firstLine="0"/>
      </w:pPr>
      <w:r w:rsidRPr="00FD5F19">
        <w:t>2.</w:t>
      </w:r>
      <w:r w:rsidRPr="00FD5F19">
        <w:tab/>
      </w:r>
      <w:r w:rsidR="009917F4" w:rsidRPr="00FD5F19">
        <w:t>The</w:t>
      </w:r>
      <w:r w:rsidR="00060BBF" w:rsidRPr="00FD5F19">
        <w:t xml:space="preserv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performs NSI </w:t>
      </w:r>
      <w:r w:rsidR="009917F4" w:rsidRPr="00FD5F19">
        <w:rPr>
          <w:lang w:eastAsia="zh-CN"/>
        </w:rPr>
        <w:t>Creation</w:t>
      </w:r>
      <w:r w:rsidR="009917F4" w:rsidRPr="00FD5F19">
        <w:t xml:space="preserve"> </w:t>
      </w:r>
      <w:r w:rsidRPr="00FD5F19">
        <w:t>process by creating a new NSI or using an existing NSI.</w:t>
      </w:r>
    </w:p>
    <w:p w14:paraId="59E2DE31" w14:textId="71625931"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the NSI </w:t>
      </w:r>
      <w:r w:rsidR="009917F4" w:rsidRPr="00FD5F19">
        <w:rPr>
          <w:lang w:eastAsia="zh-CN"/>
        </w:rPr>
        <w:t>Creation</w:t>
      </w:r>
      <w:r w:rsidR="009917F4" w:rsidRPr="00FD5F19">
        <w:t xml:space="preserve"> </w:t>
      </w:r>
      <w:r w:rsidRPr="00FD5F19">
        <w:t>Response with appropriate result.</w:t>
      </w:r>
    </w:p>
    <w:p w14:paraId="6F72F190" w14:textId="7268C4B0"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t xml:space="preserve"> sends Charging Data Request </w:t>
      </w:r>
      <w:r w:rsidRPr="00FD5F19">
        <w:rPr>
          <w:lang w:eastAsia="zh-CN"/>
        </w:rPr>
        <w:t>[Event] to CHF</w:t>
      </w:r>
      <w:r w:rsidRPr="00FD5F19">
        <w:t xml:space="preserve"> associated to the NSI </w:t>
      </w:r>
      <w:r w:rsidR="009917F4" w:rsidRPr="00FD5F19">
        <w:rPr>
          <w:lang w:eastAsia="zh-CN"/>
        </w:rPr>
        <w:t>Creation</w:t>
      </w:r>
      <w:r w:rsidR="009917F4" w:rsidRPr="00FD5F19">
        <w:t xml:space="preserve"> </w:t>
      </w:r>
      <w:r w:rsidRPr="00FD5F19">
        <w:t>transaction.</w:t>
      </w:r>
    </w:p>
    <w:p w14:paraId="27AA1381" w14:textId="384E7D5D"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w:t>
      </w:r>
      <w:r w:rsidR="009917F4" w:rsidRPr="00FD5F19">
        <w:rPr>
          <w:lang w:eastAsia="zh-CN"/>
        </w:rPr>
        <w:t>Creation</w:t>
      </w:r>
      <w:r w:rsidR="009917F4" w:rsidRPr="00FD5F19">
        <w:t xml:space="preserve"> </w:t>
      </w:r>
      <w:r w:rsidRPr="00FD5F19">
        <w:t>transaction.</w:t>
      </w:r>
    </w:p>
    <w:p w14:paraId="25AF5633" w14:textId="3317D420" w:rsidR="00060BBF" w:rsidRPr="00FD5F19" w:rsidRDefault="00152607" w:rsidP="001B4738">
      <w:pPr>
        <w:pStyle w:val="B10"/>
        <w:ind w:left="284" w:firstLine="0"/>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0A435087" w14:textId="27997C3C" w:rsidR="001A5A74" w:rsidRPr="00FD5F19" w:rsidRDefault="001A5A74" w:rsidP="001B4738">
      <w:r w:rsidRPr="00FD5F19">
        <w:t>Figure 5.2.2.2.2 describes the message flows with C</w:t>
      </w:r>
      <w:r w:rsidR="00E74D65" w:rsidRPr="00FD5F19">
        <w:t>E</w:t>
      </w:r>
      <w:r w:rsidRPr="00FD5F19">
        <w:t>F</w:t>
      </w:r>
      <w:r w:rsidR="001B4738" w:rsidRPr="00FD5F19">
        <w:t>.</w:t>
      </w:r>
    </w:p>
    <w:p w14:paraId="5374F9A6" w14:textId="1F01E440" w:rsidR="001A5A74" w:rsidRPr="00FD5F19" w:rsidRDefault="00BF5BC5" w:rsidP="001A5A74">
      <w:pPr>
        <w:pStyle w:val="TH"/>
      </w:pPr>
      <w:del w:id="113" w:author="CR0004" w:date="2023-09-11T11:34:00Z">
        <w:r w:rsidRPr="00FD5F19" w:rsidDel="00885DD4">
          <w:object w:dxaOrig="8490" w:dyaOrig="9660" w14:anchorId="197C8637">
            <v:shape id="_x0000_i1034" type="#_x0000_t75" style="width:364.6pt;height:417pt" o:ole="">
              <v:imagedata r:id="rId22" o:title=""/>
            </v:shape>
            <o:OLEObject Type="Embed" ProgID="Visio.Drawing.11" ShapeID="_x0000_i1034" DrawAspect="Content" ObjectID="_1756556344" r:id="rId23"/>
          </w:object>
        </w:r>
      </w:del>
      <w:ins w:id="114" w:author="CR0004" w:date="2023-09-11T11:34:00Z">
        <w:r w:rsidRPr="00FD5F19">
          <w:object w:dxaOrig="8501" w:dyaOrig="9681" w14:anchorId="5935AF0A">
            <v:shape id="_x0000_i1035" type="#_x0000_t75" style="width:365.4pt;height:417.85pt" o:ole="">
              <v:imagedata r:id="rId24" o:title=""/>
            </v:shape>
            <o:OLEObject Type="Embed" ProgID="Visio.Drawing.11" ShapeID="_x0000_i1035" DrawAspect="Content" ObjectID="_1756556345" r:id="rId25"/>
          </w:object>
        </w:r>
      </w:ins>
    </w:p>
    <w:p w14:paraId="499A2E65" w14:textId="122760C4" w:rsidR="001A5A74" w:rsidRPr="00FD5F19" w:rsidRDefault="001A5A74" w:rsidP="001A5A74">
      <w:pPr>
        <w:pStyle w:val="TF"/>
      </w:pPr>
      <w:r w:rsidRPr="00FD5F19">
        <w:t xml:space="preserve">Figure 5.2.2.2.2: </w:t>
      </w:r>
      <w:r w:rsidRPr="00FD5F19">
        <w:rPr>
          <w:lang w:eastAsia="zh-CN"/>
        </w:rPr>
        <w:t xml:space="preserve">NSI </w:t>
      </w:r>
      <w:r w:rsidRPr="00FD5F19">
        <w:t>creation - C</w:t>
      </w:r>
      <w:r w:rsidR="00E74D65" w:rsidRPr="00FD5F19">
        <w:t>E</w:t>
      </w:r>
      <w:r w:rsidRPr="00FD5F19">
        <w:t>F - PEC</w:t>
      </w:r>
    </w:p>
    <w:p w14:paraId="3AF2B168" w14:textId="0BB7F1EF" w:rsidR="001A5A74" w:rsidRPr="00FD5F19" w:rsidRDefault="001A5A74" w:rsidP="001A5A74">
      <w:pPr>
        <w:pStyle w:val="B10"/>
        <w:ind w:left="284" w:firstLine="0"/>
      </w:pPr>
      <w:r w:rsidRPr="00FD5F19">
        <w:t>1.</w:t>
      </w:r>
      <w:r w:rsidRPr="00FD5F19">
        <w:tab/>
        <w:t>Determination by C</w:t>
      </w:r>
      <w:r w:rsidR="00E74D65" w:rsidRPr="00FD5F19">
        <w:t>E</w:t>
      </w:r>
      <w:r w:rsidRPr="00FD5F19">
        <w:t>F to subscribe to any new NSI creation using MnS provisioning.</w:t>
      </w:r>
    </w:p>
    <w:p w14:paraId="0B8CBF06" w14:textId="2AC9102D" w:rsidR="001A5A74" w:rsidRPr="00FD5F19" w:rsidRDefault="001A5A74" w:rsidP="006C1B5F">
      <w:pPr>
        <w:pStyle w:val="B10"/>
      </w:pPr>
      <w:r w:rsidRPr="00FD5F19">
        <w:t>2.</w:t>
      </w:r>
      <w:r w:rsidRPr="00FD5F19">
        <w:tab/>
        <w:t>Subscribe Request: the C</w:t>
      </w:r>
      <w:r w:rsidR="00E74D65" w:rsidRPr="00FD5F19">
        <w:t>E</w:t>
      </w:r>
      <w:r w:rsidRPr="00FD5F19">
        <w:t>F subscribes to new NSI creation using MnS provisioning.</w:t>
      </w:r>
    </w:p>
    <w:p w14:paraId="3188ED4C" w14:textId="77777777" w:rsidR="001A5A74" w:rsidRPr="00FD5F19" w:rsidRDefault="001A5A74" w:rsidP="006C1B5F">
      <w:pPr>
        <w:pStyle w:val="B10"/>
      </w:pPr>
      <w:r w:rsidRPr="00FD5F19">
        <w:t>3.</w:t>
      </w:r>
      <w:r w:rsidRPr="00FD5F19">
        <w:tab/>
        <w:t>Subscribe Response: the Service Producer sends successful subscription response.</w:t>
      </w:r>
    </w:p>
    <w:p w14:paraId="6D044536"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Creation Request from an MnS consumer.</w:t>
      </w:r>
    </w:p>
    <w:p w14:paraId="57E02931"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Creation process by creating a new NSI or using an existing NSI.</w:t>
      </w:r>
    </w:p>
    <w:p w14:paraId="4D993150"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Creation Response with appropriate result.</w:t>
      </w:r>
    </w:p>
    <w:p w14:paraId="0905B537" w14:textId="7E7E6A95"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E74D65" w:rsidRPr="00FD5F19">
        <w:t>E</w:t>
      </w:r>
      <w:r w:rsidRPr="00FD5F19">
        <w:t>F that a new NSI has been created using MnS provisioning.</w:t>
      </w:r>
    </w:p>
    <w:p w14:paraId="3B05A8B7" w14:textId="52CBC6F8"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E74D65" w:rsidRPr="00FD5F19">
        <w:rPr>
          <w:lang w:eastAsia="zh-CN"/>
        </w:rPr>
        <w:t>E</w:t>
      </w:r>
      <w:r w:rsidRPr="00FD5F19">
        <w:rPr>
          <w:lang w:eastAsia="zh-CN"/>
        </w:rPr>
        <w:t>F.</w:t>
      </w:r>
    </w:p>
    <w:p w14:paraId="632654FC" w14:textId="77777777" w:rsidR="001A5A74" w:rsidRPr="00FD5F19" w:rsidRDefault="001A5A74" w:rsidP="001A5A74">
      <w:pPr>
        <w:pStyle w:val="B10"/>
        <w:ind w:left="284" w:firstLine="0"/>
        <w:rPr>
          <w:lang w:eastAsia="zh-CN"/>
        </w:rPr>
      </w:pPr>
      <w:r w:rsidRPr="00FD5F19">
        <w:rPr>
          <w:lang w:eastAsia="zh-CN"/>
        </w:rPr>
        <w:t>Steps 4 to 8 can be repeated.</w:t>
      </w:r>
    </w:p>
    <w:p w14:paraId="509745F3" w14:textId="0C7FA1CC" w:rsidR="001A5A74" w:rsidRPr="00FD5F19" w:rsidRDefault="001A5A74" w:rsidP="001A5A74">
      <w:pPr>
        <w:pStyle w:val="B10"/>
        <w:ind w:left="284" w:firstLine="0"/>
      </w:pPr>
      <w:r w:rsidRPr="00FD5F19">
        <w:t>9.</w:t>
      </w:r>
      <w:r w:rsidRPr="00FD5F19">
        <w:tab/>
        <w:t>NSI Creation completed</w:t>
      </w:r>
      <w:r w:rsidR="00E90EA0">
        <w:t xml:space="preserve"> </w:t>
      </w:r>
    </w:p>
    <w:p w14:paraId="56636586" w14:textId="6E9D0736"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Creation transaction.</w:t>
      </w:r>
    </w:p>
    <w:p w14:paraId="3E3AB540"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Creation transaction.</w:t>
      </w:r>
    </w:p>
    <w:p w14:paraId="6D481D7B" w14:textId="101A6DA1" w:rsidR="001A5A74" w:rsidRPr="00FD5F19" w:rsidRDefault="001A5A74" w:rsidP="001A5A74">
      <w:pPr>
        <w:pStyle w:val="B10"/>
        <w:ind w:left="284" w:firstLine="0"/>
        <w:rPr>
          <w:lang w:eastAsia="zh-CN"/>
        </w:rPr>
      </w:pPr>
      <w:r w:rsidRPr="00FD5F19">
        <w:t xml:space="preserve">9ch-c. The </w:t>
      </w:r>
      <w:r w:rsidRPr="00FD5F19">
        <w:rPr>
          <w:lang w:eastAsia="zh-CN"/>
        </w:rPr>
        <w:t>CHF</w:t>
      </w:r>
      <w:r w:rsidRPr="00FD5F19">
        <w:t xml:space="preserve"> acknowledges by sending Charging Data Response </w:t>
      </w:r>
      <w:r w:rsidRPr="00FD5F19">
        <w:rPr>
          <w:lang w:eastAsia="zh-CN"/>
        </w:rPr>
        <w:t>to the C</w:t>
      </w:r>
      <w:r w:rsidR="005A676C" w:rsidRPr="00FD5F19">
        <w:rPr>
          <w:lang w:eastAsia="zh-CN"/>
        </w:rPr>
        <w:t>E</w:t>
      </w:r>
      <w:r w:rsidRPr="00FD5F19">
        <w:rPr>
          <w:lang w:eastAsia="zh-CN"/>
        </w:rPr>
        <w:t>F.</w:t>
      </w:r>
    </w:p>
    <w:p w14:paraId="1D33F7F7" w14:textId="380A08AB" w:rsidR="00152607" w:rsidRPr="00FD5F19" w:rsidRDefault="001A5A74" w:rsidP="001B4738">
      <w:pPr>
        <w:pStyle w:val="B10"/>
        <w:ind w:left="284" w:firstLine="0"/>
        <w:rPr>
          <w:lang w:eastAsia="zh-CN"/>
        </w:rPr>
      </w:pPr>
      <w:r w:rsidRPr="00FD5F19">
        <w:rPr>
          <w:lang w:eastAsia="zh-CN"/>
        </w:rPr>
        <w:lastRenderedPageBreak/>
        <w:t>Steps 9 to 9ch-c can be repeated.</w:t>
      </w:r>
    </w:p>
    <w:p w14:paraId="6DBC6D42" w14:textId="77777777" w:rsidR="00152607" w:rsidRPr="00FD5F19" w:rsidRDefault="00152607" w:rsidP="00152607">
      <w:pPr>
        <w:pStyle w:val="Heading4"/>
      </w:pPr>
      <w:bookmarkStart w:id="115" w:name="_Toc50556896"/>
      <w:bookmarkStart w:id="116" w:name="_Toc50646051"/>
      <w:r w:rsidRPr="00FD5F19">
        <w:t>5.2.2.3</w:t>
      </w:r>
      <w:r w:rsidRPr="00FD5F19">
        <w:tab/>
      </w:r>
      <w:r w:rsidRPr="00FD5F19">
        <w:rPr>
          <w:lang w:eastAsia="zh-CN"/>
        </w:rPr>
        <w:t>NSI Modification</w:t>
      </w:r>
      <w:r w:rsidRPr="00FD5F19">
        <w:t xml:space="preserve"> - PEC</w:t>
      </w:r>
      <w:bookmarkEnd w:id="115"/>
      <w:bookmarkEnd w:id="116"/>
    </w:p>
    <w:p w14:paraId="0B5146C0" w14:textId="54581F87" w:rsidR="00785CAA" w:rsidRPr="00FD5F19" w:rsidRDefault="00785CAA" w:rsidP="00152607">
      <w:r w:rsidRPr="00FD5F19">
        <w:t>T</w:t>
      </w:r>
      <w:r w:rsidR="00152607" w:rsidRPr="00FD5F19">
        <w:t xml:space="preserve">he scenario where a NSI Modification request is invoked towards a </w:t>
      </w:r>
      <w:r w:rsidR="009917F4" w:rsidRPr="00FD5F19">
        <w:rPr>
          <w:lang w:eastAsia="zh-CN"/>
        </w:rPr>
        <w:t>Service P</w:t>
      </w:r>
      <w:r w:rsidR="00152607" w:rsidRPr="00FD5F19">
        <w:rPr>
          <w:lang w:eastAsia="zh-CN"/>
        </w:rPr>
        <w:t>roducer</w:t>
      </w:r>
      <w:r w:rsidR="00152607" w:rsidRPr="00FD5F19">
        <w:t xml:space="preserve"> </w:t>
      </w:r>
      <w:r w:rsidR="009917F4" w:rsidRPr="00FD5F19">
        <w:t xml:space="preserve">(CTF) </w:t>
      </w:r>
      <w:r w:rsidRPr="00FD5F19">
        <w:t xml:space="preserve">is described for the two architecture options </w:t>
      </w:r>
      <w:r w:rsidR="00152607" w:rsidRPr="00FD5F19">
        <w:t>in PEC mode</w:t>
      </w:r>
      <w:r w:rsidRPr="00FD5F19">
        <w:t>.</w:t>
      </w:r>
    </w:p>
    <w:p w14:paraId="70B87575" w14:textId="227AF100" w:rsidR="00152607" w:rsidRPr="00FD5F19" w:rsidRDefault="00785CAA" w:rsidP="00152607">
      <w:r w:rsidRPr="00FD5F19">
        <w:t>Figure 5.2.2.3.1 describes the message flows with CTF internal to Service Producer</w:t>
      </w:r>
      <w:r w:rsidR="001B4738" w:rsidRPr="00FD5F19">
        <w:t>.</w:t>
      </w:r>
    </w:p>
    <w:p w14:paraId="6F7F0CB3" w14:textId="53BE5436" w:rsidR="00152607" w:rsidRPr="00FD5F19" w:rsidRDefault="00785CAA" w:rsidP="00152607">
      <w:pPr>
        <w:pStyle w:val="TH"/>
      </w:pPr>
      <w:r w:rsidRPr="00FD5F19">
        <w:object w:dxaOrig="6601" w:dyaOrig="5441" w14:anchorId="0E02C938">
          <v:shape id="_x0000_i1029" type="#_x0000_t75" style="width:328.35pt;height:272.2pt" o:ole="">
            <v:imagedata r:id="rId26" o:title=""/>
          </v:shape>
          <o:OLEObject Type="Embed" ProgID="Visio.Drawing.11" ShapeID="_x0000_i1029" DrawAspect="Content" ObjectID="_1756556346" r:id="rId27"/>
        </w:object>
      </w:r>
    </w:p>
    <w:p w14:paraId="78173153" w14:textId="2BACFEB2" w:rsidR="00152607" w:rsidRPr="00FD5F19" w:rsidRDefault="00152607" w:rsidP="00152607">
      <w:pPr>
        <w:pStyle w:val="TF"/>
      </w:pPr>
      <w:r w:rsidRPr="00FD5F19">
        <w:t xml:space="preserve">Figure 5.2.2.3.1: </w:t>
      </w:r>
      <w:r w:rsidRPr="00FD5F19">
        <w:rPr>
          <w:lang w:eastAsia="zh-CN"/>
        </w:rPr>
        <w:t xml:space="preserve">NSI </w:t>
      </w:r>
      <w:r w:rsidRPr="00FD5F19">
        <w:t xml:space="preserve">Modification - </w:t>
      </w:r>
      <w:r w:rsidR="00785CAA" w:rsidRPr="00FD5F19">
        <w:t xml:space="preserve">internal CTF - </w:t>
      </w:r>
      <w:r w:rsidRPr="00FD5F19">
        <w:t>PEC</w:t>
      </w:r>
    </w:p>
    <w:p w14:paraId="2CCC3890" w14:textId="7D4D22AC"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Modification Request from an MnS consumer.</w:t>
      </w:r>
    </w:p>
    <w:p w14:paraId="31A2A615" w14:textId="6C8CC333" w:rsidR="00152607" w:rsidRPr="00FD5F19" w:rsidRDefault="00152607" w:rsidP="00152607">
      <w:pPr>
        <w:pStyle w:val="B10"/>
        <w:ind w:left="284" w:firstLine="0"/>
      </w:pPr>
      <w:r w:rsidRPr="00FD5F19">
        <w:t>2.</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Pr="00FD5F19">
        <w:t xml:space="preserve"> </w:t>
      </w:r>
      <w:r w:rsidR="009917F4" w:rsidRPr="00FD5F19">
        <w:t xml:space="preserve">(CTF) </w:t>
      </w:r>
      <w:r w:rsidRPr="00FD5F19">
        <w:t>performs NSI Modification process.</w:t>
      </w:r>
    </w:p>
    <w:p w14:paraId="47CA4F31" w14:textId="2088DFCA" w:rsidR="00152607" w:rsidRPr="00FD5F19" w:rsidRDefault="00152607" w:rsidP="00152607">
      <w:pPr>
        <w:pStyle w:val="B10"/>
        <w:ind w:left="284" w:firstLine="0"/>
      </w:pPr>
      <w:r w:rsidRPr="00FD5F19">
        <w:t>3.</w:t>
      </w:r>
      <w:r w:rsidRPr="00FD5F19">
        <w:tab/>
        <w:t xml:space="preserve">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sends the NSI Modification Response with appropriate result.</w:t>
      </w:r>
    </w:p>
    <w:p w14:paraId="374CE34B" w14:textId="57E1487C" w:rsidR="00152607" w:rsidRPr="00FD5F19" w:rsidRDefault="00152607" w:rsidP="00152607">
      <w:pPr>
        <w:pStyle w:val="B10"/>
        <w:ind w:left="284" w:firstLine="0"/>
      </w:pPr>
      <w:r w:rsidRPr="00FD5F19">
        <w:t xml:space="preserve">3ch-a. The </w:t>
      </w:r>
      <w:r w:rsidR="009917F4" w:rsidRPr="00FD5F19">
        <w:rPr>
          <w:lang w:eastAsia="zh-CN"/>
        </w:rPr>
        <w:t>Service P</w:t>
      </w:r>
      <w:r w:rsidRPr="00FD5F19">
        <w:rPr>
          <w:lang w:eastAsia="zh-CN"/>
        </w:rPr>
        <w:t>roducer</w:t>
      </w:r>
      <w:r w:rsidRPr="00FD5F19">
        <w:t xml:space="preserve"> </w:t>
      </w:r>
      <w:r w:rsidR="009917F4" w:rsidRPr="00FD5F19">
        <w:t xml:space="preserve">(CTF) </w:t>
      </w:r>
      <w:r w:rsidRPr="00FD5F19">
        <w:t xml:space="preserve">sends Charging Data Request </w:t>
      </w:r>
      <w:r w:rsidRPr="00FD5F19">
        <w:rPr>
          <w:lang w:eastAsia="zh-CN"/>
        </w:rPr>
        <w:t>[Event] to CHF</w:t>
      </w:r>
      <w:r w:rsidRPr="00FD5F19">
        <w:t xml:space="preserve"> associated to the NSI Modification transaction.</w:t>
      </w:r>
    </w:p>
    <w:p w14:paraId="1BB87B95" w14:textId="77777777" w:rsidR="00152607" w:rsidRPr="00FD5F19" w:rsidRDefault="00152607" w:rsidP="00152607">
      <w:pPr>
        <w:pStyle w:val="B10"/>
        <w:ind w:left="284" w:firstLine="0"/>
      </w:pPr>
      <w:r w:rsidRPr="00FD5F19">
        <w:t xml:space="preserve">3ch-b. The </w:t>
      </w:r>
      <w:r w:rsidRPr="00FD5F19">
        <w:rPr>
          <w:lang w:eastAsia="zh-CN"/>
        </w:rPr>
        <w:t>CHF</w:t>
      </w:r>
      <w:r w:rsidRPr="00FD5F19">
        <w:t xml:space="preserve"> creates a CDR for this NSI Modification transaction.</w:t>
      </w:r>
    </w:p>
    <w:p w14:paraId="2423FC7F" w14:textId="0AF21931" w:rsidR="00060BBF" w:rsidRPr="00FD5F19" w:rsidRDefault="00152607" w:rsidP="001B4738">
      <w:pPr>
        <w:pStyle w:val="B10"/>
        <w:ind w:left="284" w:firstLine="0"/>
        <w:rPr>
          <w:lang w:eastAsia="zh-CN"/>
        </w:rPr>
      </w:pPr>
      <w:r w:rsidRPr="00FD5F19">
        <w:t xml:space="preserve">3ch-c. The </w:t>
      </w:r>
      <w:r w:rsidRPr="00FD5F19">
        <w:rPr>
          <w:lang w:eastAsia="zh-CN"/>
        </w:rPr>
        <w:t>CHF</w:t>
      </w:r>
      <w:r w:rsidRPr="00FD5F19">
        <w:t xml:space="preserve"> acknowledges by sending Charging Data Response </w:t>
      </w:r>
      <w:r w:rsidRPr="00FD5F19">
        <w:rPr>
          <w:lang w:eastAsia="zh-CN"/>
        </w:rPr>
        <w:t xml:space="preserve">[Event] to the </w:t>
      </w:r>
      <w:r w:rsidR="009917F4" w:rsidRPr="00FD5F19">
        <w:rPr>
          <w:lang w:eastAsia="zh-CN"/>
        </w:rPr>
        <w:t>Service P</w:t>
      </w:r>
      <w:r w:rsidRPr="00FD5F19">
        <w:rPr>
          <w:lang w:eastAsia="zh-CN"/>
        </w:rPr>
        <w:t>roducer</w:t>
      </w:r>
      <w:r w:rsidR="009917F4" w:rsidRPr="00FD5F19">
        <w:rPr>
          <w:lang w:eastAsia="zh-CN"/>
        </w:rPr>
        <w:t xml:space="preserve"> </w:t>
      </w:r>
      <w:r w:rsidR="009917F4" w:rsidRPr="00FD5F19">
        <w:t>(CTF)</w:t>
      </w:r>
      <w:r w:rsidRPr="00FD5F19">
        <w:rPr>
          <w:lang w:eastAsia="zh-CN"/>
        </w:rPr>
        <w:t>.</w:t>
      </w:r>
    </w:p>
    <w:p w14:paraId="6D02BAE0" w14:textId="2736BA1B" w:rsidR="001A5A74" w:rsidRPr="00FD5F19" w:rsidRDefault="001A5A74" w:rsidP="001B4738">
      <w:r w:rsidRPr="00FD5F19">
        <w:t>Figure 5.2.2.3.2 describes the message flows with C</w:t>
      </w:r>
      <w:r w:rsidR="005A676C" w:rsidRPr="00FD5F19">
        <w:t>E</w:t>
      </w:r>
      <w:r w:rsidRPr="00FD5F19">
        <w:t>F</w:t>
      </w:r>
      <w:r w:rsidR="001B4738" w:rsidRPr="00FD5F19">
        <w:t>.</w:t>
      </w:r>
    </w:p>
    <w:p w14:paraId="2E4905C6" w14:textId="4B505B09" w:rsidR="005A676C" w:rsidRPr="00FD5F19" w:rsidRDefault="00CA1ADF" w:rsidP="001A5A74">
      <w:pPr>
        <w:pStyle w:val="TH"/>
      </w:pPr>
      <w:del w:id="117" w:author="CR0004" w:date="2023-09-11T11:34:00Z">
        <w:r w:rsidRPr="00FD5F19" w:rsidDel="00885DD4">
          <w:object w:dxaOrig="8490" w:dyaOrig="9840" w14:anchorId="68DD137E">
            <v:shape id="_x0000_i1039" type="#_x0000_t75" style="width:364.6pt;height:424.9pt" o:ole="">
              <v:imagedata r:id="rId28" o:title=""/>
            </v:shape>
            <o:OLEObject Type="Embed" ProgID="Visio.Drawing.11" ShapeID="_x0000_i1039" DrawAspect="Content" ObjectID="_1756556347" r:id="rId29"/>
          </w:object>
        </w:r>
      </w:del>
      <w:ins w:id="118" w:author="CR0004" w:date="2023-09-11T11:34:00Z">
        <w:r w:rsidRPr="00FD5F19">
          <w:object w:dxaOrig="8501" w:dyaOrig="9861" w14:anchorId="0441B0DA">
            <v:shape id="_x0000_i1040" type="#_x0000_t75" style="width:365.4pt;height:426.15pt" o:ole="">
              <v:imagedata r:id="rId30" o:title=""/>
            </v:shape>
            <o:OLEObject Type="Embed" ProgID="Visio.Drawing.11" ShapeID="_x0000_i1040" DrawAspect="Content" ObjectID="_1756556348" r:id="rId31"/>
          </w:object>
        </w:r>
      </w:ins>
    </w:p>
    <w:p w14:paraId="449F5B5F" w14:textId="7029230F" w:rsidR="001A5A74" w:rsidRPr="00FD5F19" w:rsidRDefault="001A5A74" w:rsidP="001A5A74">
      <w:pPr>
        <w:pStyle w:val="TF"/>
      </w:pPr>
      <w:r w:rsidRPr="00FD5F19">
        <w:t xml:space="preserve">Figure 5.2.2.3.2: </w:t>
      </w:r>
      <w:r w:rsidRPr="00FD5F19">
        <w:rPr>
          <w:lang w:eastAsia="zh-CN"/>
        </w:rPr>
        <w:t xml:space="preserve">NSI </w:t>
      </w:r>
      <w:r w:rsidRPr="00FD5F19">
        <w:t>Modification - C</w:t>
      </w:r>
      <w:r w:rsidR="005A676C" w:rsidRPr="00FD5F19">
        <w:t>E</w:t>
      </w:r>
      <w:r w:rsidRPr="00FD5F19">
        <w:t>F - PEC</w:t>
      </w:r>
    </w:p>
    <w:p w14:paraId="308131DD" w14:textId="7532E27E" w:rsidR="001A5A74" w:rsidRPr="00FD5F19" w:rsidRDefault="001A5A74" w:rsidP="001A5A74">
      <w:pPr>
        <w:pStyle w:val="B10"/>
        <w:ind w:left="284" w:firstLine="0"/>
      </w:pPr>
      <w:r w:rsidRPr="00FD5F19">
        <w:t>1.</w:t>
      </w:r>
      <w:r w:rsidRPr="00FD5F19">
        <w:tab/>
        <w:t>Determination by C</w:t>
      </w:r>
      <w:r w:rsidR="005A676C" w:rsidRPr="00FD5F19">
        <w:t>E</w:t>
      </w:r>
      <w:r w:rsidRPr="00FD5F19">
        <w:t>F to subscribe to NSI modification</w:t>
      </w:r>
      <w:r w:rsidR="0099254D" w:rsidRPr="00FD5F19">
        <w:t>.</w:t>
      </w:r>
    </w:p>
    <w:p w14:paraId="6762C9C5" w14:textId="3C27F947" w:rsidR="001A5A74" w:rsidRPr="00FD5F19" w:rsidRDefault="001A5A74" w:rsidP="001A5A74">
      <w:pPr>
        <w:pStyle w:val="B10"/>
        <w:ind w:left="284" w:firstLine="0"/>
      </w:pPr>
      <w:r w:rsidRPr="00FD5F19">
        <w:t>2.</w:t>
      </w:r>
      <w:r w:rsidRPr="00FD5F19">
        <w:tab/>
        <w:t>Subscribe Request: the C</w:t>
      </w:r>
      <w:r w:rsidR="005A676C" w:rsidRPr="00FD5F19">
        <w:t>E</w:t>
      </w:r>
      <w:r w:rsidRPr="00FD5F19">
        <w:t>F subscribes to NSI modification using MnS provisioning.</w:t>
      </w:r>
    </w:p>
    <w:p w14:paraId="53E36647" w14:textId="77777777" w:rsidR="001A5A74" w:rsidRPr="00FD5F19" w:rsidRDefault="001A5A74" w:rsidP="001A5A74">
      <w:pPr>
        <w:pStyle w:val="B10"/>
        <w:ind w:left="284" w:firstLine="0"/>
      </w:pPr>
      <w:r w:rsidRPr="00FD5F19">
        <w:t>3.</w:t>
      </w:r>
      <w:r w:rsidRPr="00FD5F19">
        <w:tab/>
        <w:t>Subscribe Response: the Service Producer sends successful response.</w:t>
      </w:r>
    </w:p>
    <w:p w14:paraId="55D79838"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Modification Request from an MnS consumer for this particular NSI.</w:t>
      </w:r>
    </w:p>
    <w:p w14:paraId="4AF781CC" w14:textId="7777777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performs NSI Modification process.</w:t>
      </w:r>
    </w:p>
    <w:p w14:paraId="143B46B4"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Modification Response with appropriate result.</w:t>
      </w:r>
    </w:p>
    <w:p w14:paraId="411427D4" w14:textId="6492FC39"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5A676C" w:rsidRPr="00FD5F19">
        <w:t>E</w:t>
      </w:r>
      <w:r w:rsidRPr="00FD5F19">
        <w:t>F by using MnS provisioning, that the particular NSI has been modified.</w:t>
      </w:r>
    </w:p>
    <w:p w14:paraId="3D48D1F3" w14:textId="75E2F1F7"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5A676C" w:rsidRPr="00FD5F19">
        <w:rPr>
          <w:lang w:eastAsia="zh-CN"/>
        </w:rPr>
        <w:t>E</w:t>
      </w:r>
      <w:r w:rsidRPr="00FD5F19">
        <w:rPr>
          <w:lang w:eastAsia="zh-CN"/>
        </w:rPr>
        <w:t>F.</w:t>
      </w:r>
    </w:p>
    <w:p w14:paraId="2DAB1A44" w14:textId="77777777" w:rsidR="001A5A74" w:rsidRPr="00FD5F19" w:rsidRDefault="001A5A74" w:rsidP="001A5A74">
      <w:pPr>
        <w:pStyle w:val="B10"/>
        <w:ind w:left="284" w:firstLine="0"/>
        <w:rPr>
          <w:lang w:eastAsia="zh-CN"/>
        </w:rPr>
      </w:pPr>
      <w:r w:rsidRPr="00FD5F19">
        <w:rPr>
          <w:lang w:eastAsia="zh-CN"/>
        </w:rPr>
        <w:t>Steps 4 to 8 can be repeated.</w:t>
      </w:r>
    </w:p>
    <w:p w14:paraId="181B6504" w14:textId="1B42068B" w:rsidR="001A5A74" w:rsidRPr="00FD5F19" w:rsidRDefault="001A5A74" w:rsidP="001A5A74">
      <w:pPr>
        <w:pStyle w:val="B10"/>
        <w:ind w:left="284" w:firstLine="0"/>
      </w:pPr>
      <w:r w:rsidRPr="00FD5F19">
        <w:t>9.</w:t>
      </w:r>
      <w:r w:rsidRPr="00FD5F19">
        <w:tab/>
        <w:t>NSI Modification completed</w:t>
      </w:r>
      <w:r w:rsidR="00E90EA0">
        <w:t xml:space="preserve"> </w:t>
      </w:r>
    </w:p>
    <w:p w14:paraId="6DFF1AC6" w14:textId="1E699A14" w:rsidR="001A5A74" w:rsidRPr="00FD5F19" w:rsidRDefault="001A5A74" w:rsidP="001A5A74">
      <w:pPr>
        <w:pStyle w:val="B10"/>
        <w:ind w:left="284" w:firstLine="0"/>
      </w:pPr>
      <w:r w:rsidRPr="00FD5F19">
        <w:t xml:space="preserve">9ch-a. The </w:t>
      </w:r>
      <w:r w:rsidRPr="00FD5F19">
        <w:rPr>
          <w:lang w:eastAsia="zh-CN"/>
        </w:rPr>
        <w:t>C</w:t>
      </w:r>
      <w:r w:rsidR="005A676C"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Modification transaction.</w:t>
      </w:r>
    </w:p>
    <w:p w14:paraId="6EB31357"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Modification transaction.</w:t>
      </w:r>
    </w:p>
    <w:p w14:paraId="66F9E2B8" w14:textId="5448A2CB"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39331A" w:rsidRPr="00FD5F19">
        <w:rPr>
          <w:lang w:eastAsia="zh-CN"/>
        </w:rPr>
        <w:t>E</w:t>
      </w:r>
      <w:r w:rsidRPr="00FD5F19">
        <w:rPr>
          <w:lang w:eastAsia="zh-CN"/>
        </w:rPr>
        <w:t>F.</w:t>
      </w:r>
    </w:p>
    <w:p w14:paraId="66377139" w14:textId="4F362C83" w:rsidR="001A5A74" w:rsidRPr="00FD5F19" w:rsidRDefault="001A5A74" w:rsidP="00152607">
      <w:pPr>
        <w:pStyle w:val="B10"/>
        <w:ind w:left="284" w:firstLine="0"/>
        <w:rPr>
          <w:lang w:eastAsia="zh-CN"/>
        </w:rPr>
      </w:pPr>
      <w:r w:rsidRPr="00FD5F19">
        <w:rPr>
          <w:lang w:eastAsia="zh-CN"/>
        </w:rPr>
        <w:t>Steps 9 to 9ch-c can be repeated.</w:t>
      </w:r>
    </w:p>
    <w:p w14:paraId="651C2F27" w14:textId="0694E8E0" w:rsidR="00152607" w:rsidRPr="00FD5F19" w:rsidRDefault="00152607" w:rsidP="00152607">
      <w:pPr>
        <w:pStyle w:val="Heading4"/>
      </w:pPr>
      <w:bookmarkStart w:id="119" w:name="_Toc50556897"/>
      <w:bookmarkStart w:id="120" w:name="_Toc50646052"/>
      <w:r w:rsidRPr="00FD5F19">
        <w:t>5.2.2.4</w:t>
      </w:r>
      <w:r w:rsidRPr="00FD5F19">
        <w:tab/>
      </w:r>
      <w:r w:rsidRPr="00FD5F19">
        <w:rPr>
          <w:lang w:eastAsia="zh-CN"/>
        </w:rPr>
        <w:t xml:space="preserve">NSI </w:t>
      </w:r>
      <w:r w:rsidR="00785CAA" w:rsidRPr="00FD5F19">
        <w:rPr>
          <w:lang w:eastAsia="zh-CN"/>
        </w:rPr>
        <w:t>Termination</w:t>
      </w:r>
      <w:r w:rsidRPr="00FD5F19">
        <w:t xml:space="preserve"> - PEC</w:t>
      </w:r>
      <w:bookmarkEnd w:id="119"/>
      <w:bookmarkEnd w:id="120"/>
    </w:p>
    <w:p w14:paraId="0549CFF3" w14:textId="46165761" w:rsidR="00152607" w:rsidRPr="00FD5F19" w:rsidRDefault="00205126" w:rsidP="00152607">
      <w:r w:rsidRPr="00FD5F19">
        <w:t>T</w:t>
      </w:r>
      <w:r w:rsidR="00152607" w:rsidRPr="00FD5F19">
        <w:t xml:space="preserve">he scenario where a NSI </w:t>
      </w:r>
      <w:r w:rsidRPr="00FD5F19">
        <w:rPr>
          <w:lang w:eastAsia="zh-CN"/>
        </w:rPr>
        <w:t>Termination</w:t>
      </w:r>
      <w:r w:rsidR="00152607" w:rsidRPr="00FD5F19">
        <w:t xml:space="preserve"> request is invoked towards a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 xml:space="preserve">(CTF) </w:t>
      </w:r>
      <w:r w:rsidRPr="00FD5F19">
        <w:t>is described for the two architecture options</w:t>
      </w:r>
      <w:r w:rsidR="00152607" w:rsidRPr="00FD5F19">
        <w:t xml:space="preserve"> in PEC mode</w:t>
      </w:r>
      <w:r w:rsidRPr="00FD5F19">
        <w:t>.</w:t>
      </w:r>
    </w:p>
    <w:p w14:paraId="5956C48E" w14:textId="6A933DD7" w:rsidR="00060BBF" w:rsidRPr="00FD5F19" w:rsidRDefault="00060BBF" w:rsidP="00060BBF">
      <w:pPr>
        <w:pStyle w:val="TH"/>
      </w:pPr>
      <w:r w:rsidRPr="00FD5F19">
        <w:object w:dxaOrig="6871" w:dyaOrig="5351" w14:anchorId="446E5F9C">
          <v:shape id="_x0000_i1031" type="#_x0000_t75" style="width:342.95pt;height:268pt" o:ole="">
            <v:imagedata r:id="rId32" o:title=""/>
          </v:shape>
          <o:OLEObject Type="Embed" ProgID="Visio.Drawing.11" ShapeID="_x0000_i1031" DrawAspect="Content" ObjectID="_1756556349" r:id="rId33"/>
        </w:object>
      </w:r>
    </w:p>
    <w:p w14:paraId="5DD9197B" w14:textId="34F1D9E7" w:rsidR="00152607" w:rsidRPr="00410104" w:rsidRDefault="00152607" w:rsidP="00152607">
      <w:pPr>
        <w:pStyle w:val="TF"/>
        <w:rPr>
          <w:lang w:val="fr-FR"/>
        </w:rPr>
      </w:pPr>
      <w:r w:rsidRPr="00410104">
        <w:rPr>
          <w:lang w:val="fr-FR"/>
        </w:rPr>
        <w:t xml:space="preserve">Figure 5.2.2.4.1: </w:t>
      </w:r>
      <w:r w:rsidRPr="00410104">
        <w:rPr>
          <w:lang w:val="fr-FR" w:eastAsia="zh-CN"/>
        </w:rPr>
        <w:t xml:space="preserve">NSI </w:t>
      </w:r>
      <w:r w:rsidR="00785CAA" w:rsidRPr="00410104">
        <w:rPr>
          <w:lang w:val="fr-FR" w:eastAsia="zh-CN"/>
        </w:rPr>
        <w:t>Termination</w:t>
      </w:r>
      <w:r w:rsidRPr="00410104">
        <w:rPr>
          <w:lang w:val="fr-FR"/>
        </w:rPr>
        <w:t xml:space="preserve"> - </w:t>
      </w:r>
      <w:r w:rsidR="00205126" w:rsidRPr="00410104">
        <w:rPr>
          <w:lang w:val="fr-FR"/>
        </w:rPr>
        <w:t xml:space="preserve">internal CTF - </w:t>
      </w:r>
      <w:r w:rsidRPr="00410104">
        <w:rPr>
          <w:lang w:val="fr-FR"/>
        </w:rPr>
        <w:t>PEC</w:t>
      </w:r>
    </w:p>
    <w:p w14:paraId="6CB36251" w14:textId="1F3FE858" w:rsidR="00152607" w:rsidRPr="00FD5F19" w:rsidRDefault="00152607" w:rsidP="00152607">
      <w:pPr>
        <w:pStyle w:val="B10"/>
        <w:ind w:left="284" w:firstLine="0"/>
      </w:pPr>
      <w:r w:rsidRPr="00FD5F19">
        <w:t>1.</w:t>
      </w:r>
      <w:r w:rsidRPr="00FD5F19">
        <w:tab/>
      </w:r>
      <w:r w:rsidR="009917F4" w:rsidRPr="00FD5F19">
        <w:t>The</w:t>
      </w:r>
      <w:r w:rsidR="009917F4" w:rsidRPr="00FD5F19">
        <w:rPr>
          <w:lang w:eastAsia="zh-CN"/>
        </w:rPr>
        <w:t xml:space="preserve"> Service</w:t>
      </w:r>
      <w:r w:rsidRPr="00FD5F19">
        <w:rPr>
          <w:lang w:eastAsia="zh-CN"/>
        </w:rPr>
        <w:t xml:space="preserve"> </w:t>
      </w:r>
      <w:r w:rsidR="009917F4" w:rsidRPr="00FD5F19">
        <w:rPr>
          <w:lang w:eastAsia="zh-CN"/>
        </w:rPr>
        <w:t>P</w:t>
      </w:r>
      <w:r w:rsidRPr="00FD5F19">
        <w:rPr>
          <w:lang w:eastAsia="zh-CN"/>
        </w:rPr>
        <w:t>roducer</w:t>
      </w:r>
      <w:r w:rsidR="009917F4" w:rsidRPr="00FD5F19">
        <w:rPr>
          <w:lang w:eastAsia="zh-CN"/>
        </w:rPr>
        <w:t xml:space="preserve"> </w:t>
      </w:r>
      <w:r w:rsidR="009917F4" w:rsidRPr="00FD5F19">
        <w:t>(CTF)</w:t>
      </w:r>
      <w:r w:rsidRPr="00FD5F19">
        <w:t xml:space="preserve"> receives an NSI </w:t>
      </w:r>
      <w:r w:rsidR="00785CAA" w:rsidRPr="00FD5F19">
        <w:t>Termination</w:t>
      </w:r>
      <w:r w:rsidRPr="00FD5F19">
        <w:t xml:space="preserve"> Request from an MnS consumer.</w:t>
      </w:r>
    </w:p>
    <w:p w14:paraId="588DD4FA" w14:textId="6A015938" w:rsidR="00205126" w:rsidRPr="00FD5F19" w:rsidRDefault="00205126" w:rsidP="00152607">
      <w:pPr>
        <w:pStyle w:val="B10"/>
        <w:ind w:left="284" w:firstLine="0"/>
      </w:pPr>
      <w:r w:rsidRPr="00FD5F19">
        <w:t>2.</w:t>
      </w:r>
      <w:r w:rsidRPr="00FD5F19">
        <w:tab/>
        <w:t>The Service</w:t>
      </w:r>
      <w:r w:rsidRPr="00FD5F19">
        <w:rPr>
          <w:lang w:eastAsia="zh-CN"/>
        </w:rPr>
        <w:t xml:space="preserve"> Producer (CTF)</w:t>
      </w:r>
      <w:r w:rsidRPr="00FD5F19">
        <w:t xml:space="preserve"> performs the NSI </w:t>
      </w:r>
      <w:r w:rsidRPr="00FD5F19">
        <w:rPr>
          <w:lang w:eastAsia="zh-CN"/>
        </w:rPr>
        <w:t>Termination</w:t>
      </w:r>
      <w:r w:rsidRPr="00FD5F19">
        <w:t xml:space="preserve"> process.</w:t>
      </w:r>
    </w:p>
    <w:p w14:paraId="38CFA713" w14:textId="19B9638A" w:rsidR="00152607" w:rsidRPr="00FD5F19" w:rsidRDefault="00205126" w:rsidP="00152607">
      <w:pPr>
        <w:pStyle w:val="B10"/>
        <w:ind w:left="284" w:firstLine="0"/>
      </w:pPr>
      <w:r w:rsidRPr="00FD5F19">
        <w:t>3</w:t>
      </w:r>
      <w:r w:rsidR="00152607" w:rsidRPr="00FD5F19">
        <w:t>.</w:t>
      </w:r>
      <w:r w:rsidR="00152607" w:rsidRPr="00FD5F19">
        <w:tab/>
        <w:t xml:space="preserve">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the NSI </w:t>
      </w:r>
      <w:r w:rsidR="00785CAA" w:rsidRPr="00FD5F19">
        <w:t>Termination</w:t>
      </w:r>
      <w:r w:rsidR="00152607" w:rsidRPr="00FD5F19">
        <w:t xml:space="preserve"> Response.</w:t>
      </w:r>
    </w:p>
    <w:p w14:paraId="1149623E" w14:textId="3146365B" w:rsidR="00152607" w:rsidRPr="00FD5F19" w:rsidRDefault="00060BBF" w:rsidP="00152607">
      <w:pPr>
        <w:pStyle w:val="B10"/>
        <w:ind w:left="284" w:firstLine="0"/>
      </w:pPr>
      <w:r w:rsidRPr="00FD5F19">
        <w:t>3</w:t>
      </w:r>
      <w:r w:rsidR="00152607" w:rsidRPr="00FD5F19">
        <w:t xml:space="preserve">ch-a.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t xml:space="preserve"> sends Charging Data Request </w:t>
      </w:r>
      <w:r w:rsidR="00152607" w:rsidRPr="00FD5F19">
        <w:rPr>
          <w:lang w:eastAsia="zh-CN"/>
        </w:rPr>
        <w:t>[Event] to CHF</w:t>
      </w:r>
      <w:r w:rsidR="00152607" w:rsidRPr="00FD5F19">
        <w:t xml:space="preserve"> associated to the NSI </w:t>
      </w:r>
      <w:r w:rsidR="00785CAA" w:rsidRPr="00FD5F19">
        <w:t>Termination</w:t>
      </w:r>
      <w:r w:rsidR="00152607" w:rsidRPr="00FD5F19">
        <w:t xml:space="preserve"> transaction.</w:t>
      </w:r>
    </w:p>
    <w:p w14:paraId="474A8BF0" w14:textId="55C2E37A" w:rsidR="00152607" w:rsidRPr="00FD5F19" w:rsidRDefault="00060BBF" w:rsidP="00152607">
      <w:pPr>
        <w:pStyle w:val="B10"/>
        <w:ind w:left="284" w:firstLine="0"/>
      </w:pPr>
      <w:r w:rsidRPr="00FD5F19">
        <w:t>3</w:t>
      </w:r>
      <w:r w:rsidR="00152607" w:rsidRPr="00FD5F19">
        <w:t xml:space="preserve">ch-b. The </w:t>
      </w:r>
      <w:r w:rsidR="00152607" w:rsidRPr="00FD5F19">
        <w:rPr>
          <w:lang w:eastAsia="zh-CN"/>
        </w:rPr>
        <w:t>CHF</w:t>
      </w:r>
      <w:r w:rsidR="00152607" w:rsidRPr="00FD5F19">
        <w:t xml:space="preserve"> creates a CDR for this NSI </w:t>
      </w:r>
      <w:r w:rsidR="00785CAA" w:rsidRPr="00FD5F19">
        <w:t>Termination</w:t>
      </w:r>
      <w:r w:rsidR="00152607" w:rsidRPr="00FD5F19">
        <w:t xml:space="preserve"> transaction.</w:t>
      </w:r>
    </w:p>
    <w:p w14:paraId="2F9B94FE" w14:textId="52BD6348" w:rsidR="003E6436" w:rsidRPr="00FD5F19" w:rsidRDefault="00060BBF" w:rsidP="00152607">
      <w:pPr>
        <w:pStyle w:val="B10"/>
        <w:ind w:left="284" w:firstLine="0"/>
      </w:pPr>
      <w:r w:rsidRPr="00FD5F19">
        <w:t>3</w:t>
      </w:r>
      <w:r w:rsidR="00152607" w:rsidRPr="00FD5F19">
        <w:t xml:space="preserve">ch-c. The </w:t>
      </w:r>
      <w:r w:rsidR="00152607" w:rsidRPr="00FD5F19">
        <w:rPr>
          <w:lang w:eastAsia="zh-CN"/>
        </w:rPr>
        <w:t>CHF</w:t>
      </w:r>
      <w:r w:rsidR="00152607" w:rsidRPr="00FD5F19">
        <w:t xml:space="preserve"> acknowledges by sending Charging Data Response </w:t>
      </w:r>
      <w:r w:rsidR="00152607" w:rsidRPr="00FD5F19">
        <w:rPr>
          <w:lang w:eastAsia="zh-CN"/>
        </w:rPr>
        <w:t xml:space="preserve">[Event] to the </w:t>
      </w:r>
      <w:r w:rsidR="009917F4" w:rsidRPr="00FD5F19">
        <w:rPr>
          <w:lang w:eastAsia="zh-CN"/>
        </w:rPr>
        <w:t>Service P</w:t>
      </w:r>
      <w:r w:rsidR="00152607" w:rsidRPr="00FD5F19">
        <w:rPr>
          <w:lang w:eastAsia="zh-CN"/>
        </w:rPr>
        <w:t>roducer</w:t>
      </w:r>
      <w:r w:rsidR="009917F4" w:rsidRPr="00FD5F19">
        <w:rPr>
          <w:lang w:eastAsia="zh-CN"/>
        </w:rPr>
        <w:t xml:space="preserve"> </w:t>
      </w:r>
      <w:r w:rsidR="009917F4" w:rsidRPr="00FD5F19">
        <w:t>(CTF)</w:t>
      </w:r>
      <w:r w:rsidR="00152607" w:rsidRPr="00FD5F19">
        <w:rPr>
          <w:lang w:eastAsia="zh-CN"/>
        </w:rPr>
        <w:t>.</w:t>
      </w:r>
    </w:p>
    <w:p w14:paraId="090DF97F" w14:textId="2986E144" w:rsidR="001A5A74" w:rsidRPr="00FD5F19" w:rsidRDefault="001A5A74" w:rsidP="001B4738">
      <w:r w:rsidRPr="00FD5F19">
        <w:t>Figure 5.2.2.4.2 describes the message flows with C</w:t>
      </w:r>
      <w:r w:rsidR="000A14DA" w:rsidRPr="00FD5F19">
        <w:t>E</w:t>
      </w:r>
      <w:r w:rsidRPr="00FD5F19">
        <w:t>F</w:t>
      </w:r>
      <w:r w:rsidR="001B4738" w:rsidRPr="00FD5F19">
        <w:t>.</w:t>
      </w:r>
    </w:p>
    <w:p w14:paraId="4241CD02" w14:textId="61902F0F" w:rsidR="000A14DA" w:rsidRPr="00FD5F19" w:rsidRDefault="00D53753" w:rsidP="001A5A74">
      <w:pPr>
        <w:pStyle w:val="TH"/>
      </w:pPr>
      <w:del w:id="121" w:author="CR0004" w:date="2023-09-11T11:34:00Z">
        <w:r w:rsidRPr="00FD5F19" w:rsidDel="00885DD4">
          <w:object w:dxaOrig="8490" w:dyaOrig="9840" w14:anchorId="680DB219">
            <v:shape id="_x0000_i1044" type="#_x0000_t75" style="width:364.6pt;height:424.9pt" o:ole="">
              <v:imagedata r:id="rId34" o:title=""/>
            </v:shape>
            <o:OLEObject Type="Embed" ProgID="Visio.Drawing.11" ShapeID="_x0000_i1044" DrawAspect="Content" ObjectID="_1756556350" r:id="rId35"/>
          </w:object>
        </w:r>
      </w:del>
      <w:ins w:id="122" w:author="CR0004" w:date="2023-09-11T11:34:00Z">
        <w:r w:rsidRPr="00FD5F19">
          <w:object w:dxaOrig="8501" w:dyaOrig="9861" w14:anchorId="70766217">
            <v:shape id="_x0000_i1045" type="#_x0000_t75" style="width:365.4pt;height:426.15pt" o:ole="">
              <v:imagedata r:id="rId36" o:title=""/>
            </v:shape>
            <o:OLEObject Type="Embed" ProgID="Visio.Drawing.11" ShapeID="_x0000_i1045" DrawAspect="Content" ObjectID="_1756556351" r:id="rId37"/>
          </w:object>
        </w:r>
      </w:ins>
    </w:p>
    <w:p w14:paraId="78293734" w14:textId="1726BE0B" w:rsidR="001A5A74" w:rsidRPr="00FD5F19" w:rsidRDefault="001A5A74" w:rsidP="001A5A74">
      <w:pPr>
        <w:pStyle w:val="TF"/>
      </w:pPr>
      <w:r w:rsidRPr="00FD5F19">
        <w:t xml:space="preserve">Figure 5.2.2.4.2: </w:t>
      </w:r>
      <w:r w:rsidRPr="00FD5F19">
        <w:rPr>
          <w:lang w:eastAsia="zh-CN"/>
        </w:rPr>
        <w:t xml:space="preserve">NSI </w:t>
      </w:r>
      <w:r w:rsidRPr="00FD5F19">
        <w:t>Termination - C</w:t>
      </w:r>
      <w:r w:rsidR="000A14DA" w:rsidRPr="00FD5F19">
        <w:t>E</w:t>
      </w:r>
      <w:r w:rsidRPr="00FD5F19">
        <w:t>F - PEC</w:t>
      </w:r>
    </w:p>
    <w:p w14:paraId="6037BD53" w14:textId="44556BB9" w:rsidR="001A5A74" w:rsidRPr="00FD5F19" w:rsidRDefault="001A5A74" w:rsidP="006C1B5F">
      <w:pPr>
        <w:pStyle w:val="B10"/>
      </w:pPr>
      <w:r w:rsidRPr="00FD5F19">
        <w:t>1.</w:t>
      </w:r>
      <w:r w:rsidRPr="00FD5F19">
        <w:tab/>
        <w:t>Determination by C</w:t>
      </w:r>
      <w:r w:rsidR="000A14DA" w:rsidRPr="00FD5F19">
        <w:t>E</w:t>
      </w:r>
      <w:r w:rsidRPr="00FD5F19">
        <w:t>F to subscribe to NSI termination</w:t>
      </w:r>
      <w:r w:rsidR="0099254D" w:rsidRPr="00FD5F19">
        <w:t>.</w:t>
      </w:r>
    </w:p>
    <w:p w14:paraId="556707AC" w14:textId="1C12717D" w:rsidR="001A5A74" w:rsidRPr="00FD5F19" w:rsidRDefault="001A5A74" w:rsidP="001A5A74">
      <w:pPr>
        <w:pStyle w:val="B10"/>
      </w:pPr>
      <w:r w:rsidRPr="00FD5F19">
        <w:t>2.</w:t>
      </w:r>
      <w:r w:rsidRPr="00FD5F19">
        <w:tab/>
        <w:t>Subscribe Request: the C</w:t>
      </w:r>
      <w:r w:rsidR="000A14DA" w:rsidRPr="00FD5F19">
        <w:t>E</w:t>
      </w:r>
      <w:r w:rsidRPr="00FD5F19">
        <w:t xml:space="preserve">F subscribes to NSI </w:t>
      </w:r>
      <w:r w:rsidR="003E6436" w:rsidRPr="00FD5F19">
        <w:t>Termination</w:t>
      </w:r>
      <w:r w:rsidRPr="00FD5F19">
        <w:t xml:space="preserve"> using MnS provisioning.</w:t>
      </w:r>
    </w:p>
    <w:p w14:paraId="6C9E2840" w14:textId="77777777" w:rsidR="001A5A74" w:rsidRPr="00FD5F19" w:rsidRDefault="001A5A74" w:rsidP="006C1B5F">
      <w:pPr>
        <w:pStyle w:val="B10"/>
      </w:pPr>
      <w:r w:rsidRPr="00FD5F19">
        <w:t>3.</w:t>
      </w:r>
      <w:r w:rsidRPr="00FD5F19">
        <w:tab/>
        <w:t>Subscribe Response: the Service Producer sends successful response.</w:t>
      </w:r>
    </w:p>
    <w:p w14:paraId="0A7B0621" w14:textId="77777777" w:rsidR="001A5A74" w:rsidRPr="00FD5F19" w:rsidRDefault="001A5A74" w:rsidP="001A5A74">
      <w:pPr>
        <w:pStyle w:val="B10"/>
        <w:ind w:left="284" w:firstLine="0"/>
      </w:pPr>
      <w:r w:rsidRPr="00FD5F19">
        <w:t>4.</w:t>
      </w:r>
      <w:r w:rsidRPr="00FD5F19">
        <w:tab/>
        <w:t xml:space="preserve">The </w:t>
      </w:r>
      <w:r w:rsidRPr="00FD5F19">
        <w:rPr>
          <w:lang w:eastAsia="zh-CN"/>
        </w:rPr>
        <w:t xml:space="preserve">Service Producer </w:t>
      </w:r>
      <w:r w:rsidRPr="00FD5F19">
        <w:t>receives an NSI Termination Request from an MnS consumer for this particular NSI.</w:t>
      </w:r>
    </w:p>
    <w:p w14:paraId="2CA6E29A" w14:textId="05EABEE7" w:rsidR="001A5A74" w:rsidRPr="00FD5F19" w:rsidRDefault="001A5A74" w:rsidP="001A5A74">
      <w:pPr>
        <w:pStyle w:val="B10"/>
        <w:ind w:left="284" w:firstLine="0"/>
      </w:pPr>
      <w:r w:rsidRPr="00FD5F19">
        <w:t>5.</w:t>
      </w:r>
      <w:r w:rsidRPr="00FD5F19">
        <w:tab/>
        <w:t xml:space="preserve">The </w:t>
      </w:r>
      <w:r w:rsidRPr="00FD5F19">
        <w:rPr>
          <w:lang w:eastAsia="zh-CN"/>
        </w:rPr>
        <w:t xml:space="preserve">Service Producer </w:t>
      </w:r>
      <w:r w:rsidRPr="00FD5F19">
        <w:t xml:space="preserve">performs NSI </w:t>
      </w:r>
      <w:r w:rsidR="003E6436" w:rsidRPr="00FD5F19">
        <w:t>Termination</w:t>
      </w:r>
      <w:r w:rsidRPr="00FD5F19">
        <w:t xml:space="preserve"> process.</w:t>
      </w:r>
    </w:p>
    <w:p w14:paraId="194FF3C8" w14:textId="77777777" w:rsidR="001A5A74" w:rsidRPr="00FD5F19" w:rsidRDefault="001A5A74" w:rsidP="001A5A74">
      <w:pPr>
        <w:pStyle w:val="B10"/>
        <w:ind w:left="284" w:firstLine="0"/>
      </w:pPr>
      <w:r w:rsidRPr="00FD5F19">
        <w:t>6.</w:t>
      </w:r>
      <w:r w:rsidRPr="00FD5F19">
        <w:tab/>
        <w:t xml:space="preserve">The </w:t>
      </w:r>
      <w:r w:rsidRPr="00FD5F19">
        <w:rPr>
          <w:lang w:eastAsia="zh-CN"/>
        </w:rPr>
        <w:t>Service Producer</w:t>
      </w:r>
      <w:r w:rsidRPr="00FD5F19">
        <w:t xml:space="preserve"> sends the NSI Termination Response with appropriate result.</w:t>
      </w:r>
    </w:p>
    <w:p w14:paraId="2B47FE39" w14:textId="0A9878F8" w:rsidR="001A5A74" w:rsidRPr="00FD5F19" w:rsidRDefault="001A5A74" w:rsidP="001A5A74">
      <w:pPr>
        <w:pStyle w:val="B10"/>
        <w:ind w:left="284" w:firstLine="0"/>
      </w:pPr>
      <w:r w:rsidRPr="00FD5F19">
        <w:t>7.</w:t>
      </w:r>
      <w:r w:rsidRPr="00FD5F19">
        <w:tab/>
        <w:t xml:space="preserve">Notification: the </w:t>
      </w:r>
      <w:r w:rsidRPr="00FD5F19">
        <w:rPr>
          <w:lang w:eastAsia="zh-CN"/>
        </w:rPr>
        <w:t>Service Producer</w:t>
      </w:r>
      <w:r w:rsidRPr="00FD5F19">
        <w:t xml:space="preserve"> notifies the C</w:t>
      </w:r>
      <w:r w:rsidR="000A14DA" w:rsidRPr="00FD5F19">
        <w:t>E</w:t>
      </w:r>
      <w:r w:rsidRPr="00FD5F19">
        <w:t>F by using MnS provisioning, that the particular NSI has been terminated.</w:t>
      </w:r>
    </w:p>
    <w:p w14:paraId="03F09DE3" w14:textId="16656A2F" w:rsidR="001A5A74" w:rsidRPr="00FD5F19" w:rsidRDefault="001A5A74" w:rsidP="001A5A74">
      <w:pPr>
        <w:pStyle w:val="B10"/>
        <w:ind w:left="284" w:firstLine="0"/>
        <w:rPr>
          <w:lang w:eastAsia="zh-CN"/>
        </w:rPr>
      </w:pPr>
      <w:r w:rsidRPr="00FD5F19">
        <w:rPr>
          <w:lang w:eastAsia="zh-CN"/>
        </w:rPr>
        <w:t>8.</w:t>
      </w:r>
      <w:r w:rsidRPr="00FD5F19">
        <w:rPr>
          <w:lang w:eastAsia="zh-CN"/>
        </w:rPr>
        <w:tab/>
        <w:t>Notification Acknowledge sent by the C</w:t>
      </w:r>
      <w:r w:rsidR="000A14DA" w:rsidRPr="00FD5F19">
        <w:rPr>
          <w:lang w:eastAsia="zh-CN"/>
        </w:rPr>
        <w:t>E</w:t>
      </w:r>
      <w:r w:rsidRPr="00FD5F19">
        <w:rPr>
          <w:lang w:eastAsia="zh-CN"/>
        </w:rPr>
        <w:t>F.</w:t>
      </w:r>
    </w:p>
    <w:p w14:paraId="40E5C463" w14:textId="77777777" w:rsidR="001A5A74" w:rsidRPr="00FD5F19" w:rsidRDefault="001A5A74" w:rsidP="001A5A74">
      <w:pPr>
        <w:pStyle w:val="B10"/>
        <w:ind w:left="284" w:firstLine="0"/>
        <w:rPr>
          <w:lang w:eastAsia="zh-CN"/>
        </w:rPr>
      </w:pPr>
      <w:r w:rsidRPr="00FD5F19">
        <w:rPr>
          <w:lang w:eastAsia="zh-CN"/>
        </w:rPr>
        <w:t>Steps 4 to 8 can be repeated.</w:t>
      </w:r>
    </w:p>
    <w:p w14:paraId="49ABE946" w14:textId="2394FFFB" w:rsidR="001A5A74" w:rsidRPr="00FD5F19" w:rsidRDefault="001A5A74" w:rsidP="001A5A74">
      <w:pPr>
        <w:pStyle w:val="B10"/>
        <w:ind w:left="284" w:firstLine="0"/>
        <w:rPr>
          <w:lang w:eastAsia="zh-CN"/>
        </w:rPr>
      </w:pPr>
      <w:r w:rsidRPr="00FD5F19">
        <w:t>9.</w:t>
      </w:r>
      <w:r w:rsidRPr="00FD5F19">
        <w:tab/>
        <w:t>NSI Termination completed</w:t>
      </w:r>
      <w:r w:rsidR="00E90EA0">
        <w:t xml:space="preserve"> </w:t>
      </w:r>
    </w:p>
    <w:p w14:paraId="6320FE11" w14:textId="4BA7475E" w:rsidR="001A5A74" w:rsidRPr="00FD5F19" w:rsidRDefault="001A5A74" w:rsidP="001A5A74">
      <w:pPr>
        <w:pStyle w:val="B10"/>
        <w:ind w:left="284" w:firstLine="0"/>
      </w:pPr>
      <w:r w:rsidRPr="00FD5F19">
        <w:t xml:space="preserve">9ch-a. The </w:t>
      </w:r>
      <w:r w:rsidRPr="00FD5F19">
        <w:rPr>
          <w:lang w:eastAsia="zh-CN"/>
        </w:rPr>
        <w:t>C</w:t>
      </w:r>
      <w:r w:rsidR="000A14DA" w:rsidRPr="00FD5F19">
        <w:rPr>
          <w:lang w:eastAsia="zh-CN"/>
        </w:rPr>
        <w:t>E</w:t>
      </w:r>
      <w:r w:rsidRPr="00FD5F19">
        <w:rPr>
          <w:lang w:eastAsia="zh-CN"/>
        </w:rPr>
        <w:t>F</w:t>
      </w:r>
      <w:r w:rsidRPr="00FD5F19">
        <w:t xml:space="preserve"> sends Charging Data Request </w:t>
      </w:r>
      <w:r w:rsidRPr="00FD5F19">
        <w:rPr>
          <w:lang w:eastAsia="zh-CN"/>
        </w:rPr>
        <w:t>[Event] to CHF</w:t>
      </w:r>
      <w:r w:rsidRPr="00FD5F19">
        <w:t xml:space="preserve"> associated to the NSI Termination transaction.</w:t>
      </w:r>
    </w:p>
    <w:p w14:paraId="03BFB1A3" w14:textId="77777777" w:rsidR="001A5A74" w:rsidRPr="00FD5F19" w:rsidRDefault="001A5A74" w:rsidP="001A5A74">
      <w:pPr>
        <w:pStyle w:val="B10"/>
        <w:ind w:left="284" w:firstLine="0"/>
      </w:pPr>
      <w:r w:rsidRPr="00FD5F19">
        <w:t xml:space="preserve">9ch-b. The </w:t>
      </w:r>
      <w:r w:rsidRPr="00FD5F19">
        <w:rPr>
          <w:lang w:eastAsia="zh-CN"/>
        </w:rPr>
        <w:t>CHF</w:t>
      </w:r>
      <w:r w:rsidRPr="00FD5F19">
        <w:t xml:space="preserve"> creates a CDR for this NSI Termination transaction.</w:t>
      </w:r>
    </w:p>
    <w:p w14:paraId="6C0E7D6C" w14:textId="6B69C720" w:rsidR="001A5A74" w:rsidRPr="00FD5F19" w:rsidRDefault="001A5A74" w:rsidP="001A5A74">
      <w:pPr>
        <w:pStyle w:val="B10"/>
        <w:ind w:left="284" w:firstLine="0"/>
        <w:rPr>
          <w:lang w:eastAsia="zh-CN"/>
        </w:rPr>
      </w:pPr>
      <w:r w:rsidRPr="00FD5F19">
        <w:lastRenderedPageBreak/>
        <w:t xml:space="preserve">9ch-c. The </w:t>
      </w:r>
      <w:r w:rsidRPr="00FD5F19">
        <w:rPr>
          <w:lang w:eastAsia="zh-CN"/>
        </w:rPr>
        <w:t>CHF</w:t>
      </w:r>
      <w:r w:rsidRPr="00FD5F19">
        <w:t xml:space="preserve"> acknowledges by sending Charging Data Response </w:t>
      </w:r>
      <w:r w:rsidRPr="00FD5F19">
        <w:rPr>
          <w:lang w:eastAsia="zh-CN"/>
        </w:rPr>
        <w:t>[Event] to the C</w:t>
      </w:r>
      <w:r w:rsidR="000A14DA" w:rsidRPr="00FD5F19">
        <w:rPr>
          <w:lang w:eastAsia="zh-CN"/>
        </w:rPr>
        <w:t>E</w:t>
      </w:r>
      <w:r w:rsidRPr="00FD5F19">
        <w:rPr>
          <w:lang w:eastAsia="zh-CN"/>
        </w:rPr>
        <w:t>F.</w:t>
      </w:r>
    </w:p>
    <w:p w14:paraId="37FC4E35" w14:textId="02EE95D1" w:rsidR="001A5A74" w:rsidRPr="00FD5F19" w:rsidRDefault="001A5A74" w:rsidP="001A5A74">
      <w:pPr>
        <w:pStyle w:val="B10"/>
        <w:ind w:left="284" w:firstLine="0"/>
      </w:pPr>
      <w:r w:rsidRPr="00FD5F19">
        <w:rPr>
          <w:lang w:eastAsia="zh-CN"/>
        </w:rPr>
        <w:t>Steps 9 to 9ch-c can be repeated.</w:t>
      </w:r>
    </w:p>
    <w:p w14:paraId="191D3B8F" w14:textId="77777777" w:rsidR="00152607" w:rsidRPr="00FD5F19" w:rsidRDefault="00152607" w:rsidP="00152607">
      <w:pPr>
        <w:pStyle w:val="Heading3"/>
      </w:pPr>
      <w:bookmarkStart w:id="123" w:name="_Toc50556898"/>
      <w:bookmarkStart w:id="124" w:name="_Toc50646053"/>
      <w:r w:rsidRPr="00FD5F19">
        <w:t>5.2.3</w:t>
      </w:r>
      <w:r w:rsidRPr="00FD5F19">
        <w:tab/>
        <w:t>CDR generation</w:t>
      </w:r>
      <w:bookmarkEnd w:id="123"/>
      <w:bookmarkEnd w:id="124"/>
    </w:p>
    <w:p w14:paraId="1182AD93" w14:textId="77777777" w:rsidR="00152607" w:rsidRPr="00FD5F19" w:rsidRDefault="00152607" w:rsidP="00152607">
      <w:pPr>
        <w:pStyle w:val="Heading4"/>
        <w:rPr>
          <w:lang w:bidi="ar-IQ"/>
        </w:rPr>
      </w:pPr>
      <w:bookmarkStart w:id="125" w:name="_Toc50556899"/>
      <w:bookmarkStart w:id="126" w:name="_Toc50646054"/>
      <w:r w:rsidRPr="00FD5F19">
        <w:rPr>
          <w:lang w:bidi="ar-IQ"/>
        </w:rPr>
        <w:t>5.2.3.1</w:t>
      </w:r>
      <w:r w:rsidRPr="00FD5F19">
        <w:rPr>
          <w:lang w:bidi="ar-IQ"/>
        </w:rPr>
        <w:tab/>
        <w:t>Introduction</w:t>
      </w:r>
      <w:bookmarkEnd w:id="125"/>
      <w:bookmarkEnd w:id="126"/>
    </w:p>
    <w:p w14:paraId="5D49A4F6" w14:textId="77777777" w:rsidR="00152607" w:rsidRPr="00FD5F19" w:rsidRDefault="00152607" w:rsidP="00152607">
      <w:pPr>
        <w:numPr>
          <w:ilvl w:val="12"/>
          <w:numId w:val="0"/>
        </w:numPr>
        <w:rPr>
          <w:lang w:bidi="ar-IQ"/>
        </w:rPr>
      </w:pPr>
      <w:r w:rsidRPr="00FD5F19">
        <w:rPr>
          <w:lang w:bidi="ar-IQ"/>
        </w:rPr>
        <w:t xml:space="preserve">The CHF CDRs for </w:t>
      </w:r>
      <w:r w:rsidRPr="00FD5F19">
        <w:t xml:space="preserve">Network slice management charging </w:t>
      </w:r>
      <w:r w:rsidRPr="00FD5F19">
        <w:rPr>
          <w:lang w:bidi="ar-IQ"/>
        </w:rPr>
        <w:t>are generated by the CHF to collect charging information that they subsequently transfer to the Charging Gateway Function (CGF).</w:t>
      </w:r>
    </w:p>
    <w:p w14:paraId="6D4A52EC" w14:textId="77777777" w:rsidR="00152607" w:rsidRPr="00FD5F19" w:rsidRDefault="00152607" w:rsidP="00152607">
      <w:pPr>
        <w:numPr>
          <w:ilvl w:val="12"/>
          <w:numId w:val="0"/>
        </w:numPr>
        <w:rPr>
          <w:lang w:bidi="ar-IQ"/>
        </w:rPr>
      </w:pPr>
      <w:r w:rsidRPr="00FD5F19">
        <w:rPr>
          <w:lang w:bidi="ar-IQ"/>
        </w:rPr>
        <w:t>The following clauses describe in detail the conditions for generating the CHF CDR, which shall be supported by the CHF.</w:t>
      </w:r>
    </w:p>
    <w:p w14:paraId="575C149B" w14:textId="0C4F031A" w:rsidR="00152607" w:rsidRPr="00FD5F19" w:rsidRDefault="00152607" w:rsidP="00152607">
      <w:pPr>
        <w:pStyle w:val="Heading4"/>
        <w:spacing w:before="60" w:after="120"/>
        <w:rPr>
          <w:lang w:bidi="ar-IQ"/>
        </w:rPr>
      </w:pPr>
      <w:bookmarkStart w:id="127" w:name="_Toc50646055"/>
      <w:bookmarkStart w:id="128" w:name="_Toc50556900"/>
      <w:r w:rsidRPr="00FD5F19">
        <w:rPr>
          <w:lang w:bidi="ar-IQ"/>
        </w:rPr>
        <w:t>5.2.3.2</w:t>
      </w:r>
      <w:r w:rsidRPr="00FD5F19">
        <w:rPr>
          <w:lang w:bidi="ar-IQ"/>
        </w:rPr>
        <w:tab/>
        <w:t>Triggers for CHF CDR</w:t>
      </w:r>
      <w:bookmarkEnd w:id="127"/>
      <w:r w:rsidR="00E90EA0">
        <w:rPr>
          <w:lang w:bidi="ar-IQ"/>
        </w:rPr>
        <w:t xml:space="preserve"> </w:t>
      </w:r>
      <w:bookmarkEnd w:id="128"/>
    </w:p>
    <w:p w14:paraId="028F554E" w14:textId="77777777" w:rsidR="00152607" w:rsidRPr="00FD5F19" w:rsidRDefault="00152607" w:rsidP="00152607">
      <w:pPr>
        <w:pStyle w:val="Heading5"/>
      </w:pPr>
      <w:bookmarkStart w:id="129" w:name="_Toc50556901"/>
      <w:bookmarkStart w:id="130" w:name="_Toc50646056"/>
      <w:r w:rsidRPr="00FD5F19">
        <w:t>5.2.3.2.1</w:t>
      </w:r>
      <w:r w:rsidRPr="00FD5F19">
        <w:tab/>
        <w:t>General</w:t>
      </w:r>
      <w:bookmarkEnd w:id="129"/>
      <w:bookmarkEnd w:id="130"/>
    </w:p>
    <w:p w14:paraId="4FC84064" w14:textId="17D0C1BF" w:rsidR="00152607" w:rsidRPr="00FD5F19" w:rsidRDefault="00152607" w:rsidP="00152607">
      <w:pPr>
        <w:rPr>
          <w:lang w:eastAsia="zh-CN" w:bidi="ar-IQ"/>
        </w:rPr>
      </w:pPr>
      <w:r w:rsidRPr="00FD5F19">
        <w:rPr>
          <w:lang w:bidi="ar-IQ"/>
        </w:rPr>
        <w:t xml:space="preserve">A </w:t>
      </w:r>
      <w:r w:rsidRPr="00FD5F19">
        <w:t xml:space="preserve">Network slice management charging </w:t>
      </w:r>
      <w:r w:rsidRPr="00FD5F19">
        <w:rPr>
          <w:lang w:bidi="ar-IQ"/>
        </w:rPr>
        <w:t xml:space="preserve">CHF CDR is used to capture charging information related to </w:t>
      </w:r>
      <w:r w:rsidRPr="00FD5F19">
        <w:t xml:space="preserve">Network slice management </w:t>
      </w:r>
      <w:r w:rsidRPr="00FD5F19">
        <w:rPr>
          <w:lang w:bidi="ar-IQ"/>
        </w:rPr>
        <w:t>chargeable events</w:t>
      </w:r>
      <w:r w:rsidRPr="00FD5F19">
        <w:t>.</w:t>
      </w:r>
      <w:r w:rsidRPr="00FD5F19">
        <w:rPr>
          <w:lang w:eastAsia="zh-CN" w:bidi="ar-IQ"/>
        </w:rPr>
        <w:t xml:space="preserve"> </w:t>
      </w:r>
    </w:p>
    <w:p w14:paraId="505B18DE" w14:textId="77777777" w:rsidR="00152607" w:rsidRPr="00FD5F19" w:rsidRDefault="00152607" w:rsidP="00152607">
      <w:pPr>
        <w:pStyle w:val="Heading5"/>
        <w:rPr>
          <w:lang w:bidi="ar-IQ"/>
        </w:rPr>
      </w:pPr>
      <w:bookmarkStart w:id="131" w:name="_Toc50556902"/>
      <w:bookmarkStart w:id="132" w:name="_Toc50646057"/>
      <w:r w:rsidRPr="00FD5F19">
        <w:rPr>
          <w:lang w:bidi="ar-IQ"/>
        </w:rPr>
        <w:t>5.2.3.2.2</w:t>
      </w:r>
      <w:r w:rsidRPr="00FD5F19">
        <w:rPr>
          <w:lang w:bidi="ar-IQ"/>
        </w:rPr>
        <w:tab/>
        <w:t>Triggers for CHF CDR generation</w:t>
      </w:r>
      <w:bookmarkEnd w:id="131"/>
      <w:bookmarkEnd w:id="132"/>
    </w:p>
    <w:p w14:paraId="51D5D3A4" w14:textId="77777777" w:rsidR="00152607" w:rsidRPr="00FD5F19" w:rsidRDefault="00152607" w:rsidP="00152607">
      <w:pPr>
        <w:rPr>
          <w:lang w:bidi="ar-IQ"/>
        </w:rPr>
      </w:pPr>
      <w:r w:rsidRPr="00FD5F19">
        <w:rPr>
          <w:lang w:bidi="ar-IQ"/>
        </w:rPr>
        <w:t xml:space="preserve">A </w:t>
      </w:r>
      <w:r w:rsidRPr="00FD5F19">
        <w:t xml:space="preserve">Network slice management charging </w:t>
      </w:r>
      <w:r w:rsidRPr="00FD5F19">
        <w:rPr>
          <w:lang w:bidi="ar-IQ"/>
        </w:rPr>
        <w:t>CHF CDR is generated by the CHF for each received Charging Data Request [Event].</w:t>
      </w:r>
    </w:p>
    <w:p w14:paraId="13251000" w14:textId="77777777" w:rsidR="00152607" w:rsidRPr="00FD5F19" w:rsidRDefault="00152607" w:rsidP="00152607">
      <w:pPr>
        <w:pStyle w:val="Heading3"/>
      </w:pPr>
      <w:bookmarkStart w:id="133" w:name="_Toc50556903"/>
      <w:bookmarkStart w:id="134" w:name="_Toc50646058"/>
      <w:r w:rsidRPr="00FD5F19">
        <w:t>5.2.4</w:t>
      </w:r>
      <w:r w:rsidRPr="00FD5F19">
        <w:tab/>
        <w:t>Ga record transfer flows</w:t>
      </w:r>
      <w:bookmarkEnd w:id="133"/>
      <w:bookmarkEnd w:id="134"/>
    </w:p>
    <w:p w14:paraId="0FE3862D" w14:textId="77777777" w:rsidR="00152607" w:rsidRPr="00FD5F19" w:rsidRDefault="00152607" w:rsidP="00152607">
      <w:r w:rsidRPr="00FD5F19">
        <w:t>Details of the Ga protocol application are specified in TS 32.295 [55].</w:t>
      </w:r>
    </w:p>
    <w:p w14:paraId="269F2C57" w14:textId="5408F8A1" w:rsidR="00152607" w:rsidRPr="00FD5F19" w:rsidRDefault="00152607" w:rsidP="00152607">
      <w:pPr>
        <w:pStyle w:val="Heading3"/>
      </w:pPr>
      <w:bookmarkStart w:id="135" w:name="_Toc50556904"/>
      <w:bookmarkStart w:id="136" w:name="_Toc50646059"/>
      <w:r w:rsidRPr="00FD5F19">
        <w:t>5.2.5</w:t>
      </w:r>
      <w:r w:rsidRPr="00FD5F19">
        <w:tab/>
        <w:t>Bns CDR file transfer</w:t>
      </w:r>
      <w:bookmarkEnd w:id="135"/>
      <w:bookmarkEnd w:id="136"/>
    </w:p>
    <w:p w14:paraId="4374BDBA" w14:textId="5454A51B" w:rsidR="00152607" w:rsidRPr="00FD5F19" w:rsidRDefault="00152607" w:rsidP="00152607">
      <w:r w:rsidRPr="00FD5F19">
        <w:t>Details of the Bns protocol application are specified in TS 32.297 [56].</w:t>
      </w:r>
    </w:p>
    <w:p w14:paraId="153309B9" w14:textId="77777777" w:rsidR="00152607" w:rsidRPr="00FD5F19" w:rsidRDefault="00152607" w:rsidP="00152607">
      <w:pPr>
        <w:pStyle w:val="Heading1"/>
        <w:rPr>
          <w:rFonts w:eastAsia="DengXian"/>
        </w:rPr>
      </w:pPr>
      <w:bookmarkStart w:id="137" w:name="_Toc50556905"/>
      <w:bookmarkStart w:id="138" w:name="_Toc50646060"/>
      <w:r w:rsidRPr="00FD5F19">
        <w:rPr>
          <w:rFonts w:eastAsia="DengXian"/>
        </w:rPr>
        <w:t>6</w:t>
      </w:r>
      <w:r w:rsidRPr="00FD5F19">
        <w:rPr>
          <w:rFonts w:eastAsia="DengXian"/>
        </w:rPr>
        <w:tab/>
      </w:r>
      <w:r w:rsidRPr="00FD5F19">
        <w:t>Definition of charging information</w:t>
      </w:r>
      <w:bookmarkEnd w:id="137"/>
      <w:bookmarkEnd w:id="138"/>
    </w:p>
    <w:p w14:paraId="6208C52A" w14:textId="77777777" w:rsidR="00152607" w:rsidRPr="00FD5F19" w:rsidRDefault="00152607" w:rsidP="00152607">
      <w:pPr>
        <w:pStyle w:val="Heading2"/>
      </w:pPr>
      <w:bookmarkStart w:id="139" w:name="_Toc50556906"/>
      <w:bookmarkStart w:id="140" w:name="_Toc50646061"/>
      <w:r w:rsidRPr="00FD5F19">
        <w:t>6.1</w:t>
      </w:r>
      <w:r w:rsidRPr="00FD5F19">
        <w:tab/>
        <w:t>Data description for network slice management charging</w:t>
      </w:r>
      <w:bookmarkEnd w:id="139"/>
      <w:bookmarkEnd w:id="140"/>
    </w:p>
    <w:p w14:paraId="0580B6A0" w14:textId="77777777" w:rsidR="00152607" w:rsidRPr="00FD5F19" w:rsidRDefault="00152607" w:rsidP="00152607">
      <w:pPr>
        <w:pStyle w:val="Heading3"/>
      </w:pPr>
      <w:bookmarkStart w:id="141" w:name="_Toc50556907"/>
      <w:bookmarkStart w:id="142" w:name="_Toc50646062"/>
      <w:r w:rsidRPr="00FD5F19">
        <w:t>6.1.1</w:t>
      </w:r>
      <w:r w:rsidRPr="00FD5F19">
        <w:tab/>
        <w:t>Message contents</w:t>
      </w:r>
      <w:bookmarkEnd w:id="141"/>
      <w:bookmarkEnd w:id="142"/>
    </w:p>
    <w:p w14:paraId="35EACDD9" w14:textId="77777777" w:rsidR="00152607" w:rsidRPr="00FD5F19" w:rsidRDefault="00152607" w:rsidP="00152607">
      <w:pPr>
        <w:pStyle w:val="Heading4"/>
        <w:rPr>
          <w:lang w:eastAsia="zh-CN"/>
        </w:rPr>
      </w:pPr>
      <w:bookmarkStart w:id="143" w:name="_Toc50556908"/>
      <w:bookmarkStart w:id="144" w:name="_Toc50646063"/>
      <w:r w:rsidRPr="00FD5F19">
        <w:t>6.1.1</w:t>
      </w:r>
      <w:r w:rsidRPr="00FD5F19">
        <w:rPr>
          <w:lang w:eastAsia="zh-CN"/>
        </w:rPr>
        <w:t>.1</w:t>
      </w:r>
      <w:r w:rsidRPr="00FD5F19">
        <w:rPr>
          <w:lang w:eastAsia="zh-CN"/>
        </w:rPr>
        <w:tab/>
        <w:t>General</w:t>
      </w:r>
      <w:bookmarkEnd w:id="143"/>
      <w:bookmarkEnd w:id="144"/>
    </w:p>
    <w:p w14:paraId="0BE7E0BE" w14:textId="77777777" w:rsidR="00152607" w:rsidRPr="00FD5F19" w:rsidRDefault="00152607" w:rsidP="00152607">
      <w:r w:rsidRPr="00FD5F19">
        <w:t xml:space="preserve">The Charging Data Request and Charging Data Response are specified in subclause 5.1.2.2.1 of TS 32.290 [50]. </w:t>
      </w:r>
    </w:p>
    <w:p w14:paraId="59A58382" w14:textId="0078E7EF" w:rsidR="00152607" w:rsidRPr="00FD5F19" w:rsidRDefault="00152607" w:rsidP="00152607">
      <w:pPr>
        <w:rPr>
          <w:lang w:bidi="ar-IQ"/>
        </w:rPr>
      </w:pPr>
      <w:r w:rsidRPr="00FD5F19">
        <w:rPr>
          <w:lang w:bidi="ar-IQ"/>
        </w:rPr>
        <w:t>Table 6.1.1.1</w:t>
      </w:r>
      <w:r w:rsidR="00BA1355" w:rsidRPr="00FD5F19">
        <w:rPr>
          <w:lang w:bidi="ar-IQ"/>
        </w:rPr>
        <w:t>.</w:t>
      </w:r>
      <w:r w:rsidRPr="00FD5F19">
        <w:rPr>
          <w:lang w:bidi="ar-IQ"/>
        </w:rPr>
        <w:t xml:space="preserve">1 describes the use of these messages for </w:t>
      </w:r>
      <w:r w:rsidRPr="00FD5F19">
        <w:t>network slice management charging</w:t>
      </w:r>
      <w:r w:rsidRPr="00FD5F19">
        <w:rPr>
          <w:lang w:bidi="ar-IQ"/>
        </w:rPr>
        <w:t>.</w:t>
      </w:r>
    </w:p>
    <w:p w14:paraId="3DB2EBB1" w14:textId="77777777" w:rsidR="00152607" w:rsidRPr="00FD5F19" w:rsidRDefault="00152607" w:rsidP="00152607">
      <w:pPr>
        <w:pStyle w:val="TH"/>
        <w:rPr>
          <w:lang w:bidi="ar-IQ"/>
        </w:rPr>
      </w:pPr>
      <w:r w:rsidRPr="00FD5F19">
        <w:rPr>
          <w:lang w:bidi="ar-IQ"/>
        </w:rPr>
        <w:t>Table 6.1.1.1.1: N</w:t>
      </w:r>
      <w:r w:rsidRPr="00FD5F19">
        <w:t>etwork slice management charging</w:t>
      </w:r>
      <w:r w:rsidRPr="00FD5F19">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152607" w:rsidRPr="00FD5F19" w14:paraId="7DDDAAB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408BA7F"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DE761C5"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09E8EEC" w14:textId="77777777" w:rsidR="00152607" w:rsidRPr="00FD5F19" w:rsidRDefault="00152607" w:rsidP="0040348A">
            <w:pPr>
              <w:keepNext/>
              <w:keepLines/>
              <w:spacing w:after="0"/>
              <w:jc w:val="center"/>
              <w:rPr>
                <w:rFonts w:ascii="Arial" w:eastAsia="MS Mincho" w:hAnsi="Arial"/>
                <w:b/>
                <w:sz w:val="18"/>
                <w:lang w:bidi="ar-IQ"/>
              </w:rPr>
            </w:pPr>
            <w:r w:rsidRPr="00FD5F19">
              <w:rPr>
                <w:rFonts w:ascii="Arial" w:eastAsia="MS Mincho" w:hAnsi="Arial"/>
                <w:b/>
                <w:sz w:val="18"/>
                <w:lang w:bidi="ar-IQ"/>
              </w:rPr>
              <w:t>Destination</w:t>
            </w:r>
          </w:p>
        </w:tc>
      </w:tr>
      <w:tr w:rsidR="00152607" w:rsidRPr="00FD5F19" w14:paraId="481E8004" w14:textId="77777777" w:rsidTr="004034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BEBAE36" w14:textId="77777777" w:rsidR="00152607" w:rsidRPr="00FD5F19" w:rsidRDefault="00152607" w:rsidP="0040348A">
            <w:pPr>
              <w:pStyle w:val="TAL"/>
              <w:rPr>
                <w:lang w:bidi="ar-IQ"/>
              </w:rPr>
            </w:pPr>
            <w:r w:rsidRPr="00FD5F19">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86F740D"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5B872535" w14:textId="56C3EB8A" w:rsidR="00152607" w:rsidRPr="00FD5F19" w:rsidRDefault="00E81044" w:rsidP="00E81044">
            <w:pPr>
              <w:pStyle w:val="TAL"/>
              <w:jc w:val="center"/>
              <w:rPr>
                <w:lang w:bidi="ar-IQ"/>
              </w:rPr>
            </w:pPr>
            <w:r w:rsidRPr="00FD5F19">
              <w:rPr>
                <w:lang w:eastAsia="zh-CN"/>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AAB490E" w14:textId="77777777" w:rsidR="00152607" w:rsidRPr="00FD5F19" w:rsidRDefault="00152607" w:rsidP="0040348A">
            <w:pPr>
              <w:pStyle w:val="TAL"/>
              <w:jc w:val="center"/>
              <w:rPr>
                <w:lang w:bidi="ar-IQ"/>
              </w:rPr>
            </w:pPr>
            <w:r w:rsidRPr="00FD5F19">
              <w:rPr>
                <w:lang w:bidi="ar-IQ"/>
              </w:rPr>
              <w:t>CHF</w:t>
            </w:r>
          </w:p>
        </w:tc>
      </w:tr>
      <w:tr w:rsidR="00152607" w:rsidRPr="00FD5F19" w14:paraId="3B6F6E0A" w14:textId="77777777" w:rsidTr="0040348A">
        <w:trPr>
          <w:jc w:val="center"/>
        </w:trPr>
        <w:tc>
          <w:tcPr>
            <w:tcW w:w="2545" w:type="dxa"/>
            <w:tcBorders>
              <w:top w:val="single" w:sz="4" w:space="0" w:color="auto"/>
              <w:left w:val="single" w:sz="4" w:space="0" w:color="auto"/>
              <w:bottom w:val="single" w:sz="4" w:space="0" w:color="auto"/>
              <w:right w:val="single" w:sz="4" w:space="0" w:color="auto"/>
            </w:tcBorders>
            <w:hideMark/>
          </w:tcPr>
          <w:p w14:paraId="552202CD" w14:textId="77777777" w:rsidR="00152607" w:rsidRPr="00FD5F19" w:rsidRDefault="00152607" w:rsidP="0040348A">
            <w:pPr>
              <w:pStyle w:val="TAL"/>
              <w:rPr>
                <w:lang w:bidi="ar-IQ"/>
              </w:rPr>
            </w:pPr>
            <w:r w:rsidRPr="00FD5F19">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4D25B27" w14:textId="77777777" w:rsidR="00152607" w:rsidRPr="00FD5F19" w:rsidRDefault="00152607" w:rsidP="0040348A">
            <w:pPr>
              <w:pStyle w:val="TAL"/>
              <w:jc w:val="center"/>
              <w:rPr>
                <w:lang w:bidi="ar-IQ"/>
              </w:rPr>
            </w:pPr>
            <w:r w:rsidRPr="00FD5F1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E84C007" w14:textId="77777777" w:rsidR="00E81044" w:rsidRPr="00FD5F19" w:rsidRDefault="00152607" w:rsidP="00E81044">
            <w:pPr>
              <w:pStyle w:val="TAL"/>
              <w:jc w:val="center"/>
              <w:rPr>
                <w:lang w:eastAsia="zh-CN"/>
              </w:rPr>
            </w:pPr>
            <w:r w:rsidRPr="00FD5F19">
              <w:rPr>
                <w:lang w:eastAsia="zh-CN"/>
              </w:rPr>
              <w:t>MnS producer</w:t>
            </w:r>
            <w:r w:rsidR="00E81044" w:rsidRPr="00FD5F19">
              <w:rPr>
                <w:lang w:eastAsia="zh-CN"/>
              </w:rPr>
              <w:t>/</w:t>
            </w:r>
          </w:p>
          <w:p w14:paraId="64FF9120" w14:textId="55C7AB8D" w:rsidR="00152607" w:rsidRPr="00FD5F19" w:rsidRDefault="00E81044" w:rsidP="00E81044">
            <w:pPr>
              <w:pStyle w:val="TAL"/>
              <w:jc w:val="center"/>
              <w:rPr>
                <w:lang w:bidi="ar-IQ"/>
              </w:rPr>
            </w:pPr>
            <w:r w:rsidRPr="00FD5F19">
              <w:rPr>
                <w:lang w:eastAsia="zh-CN"/>
              </w:rPr>
              <w:t>CEF</w:t>
            </w:r>
          </w:p>
        </w:tc>
      </w:tr>
    </w:tbl>
    <w:p w14:paraId="3CDD4150" w14:textId="77777777" w:rsidR="00152607" w:rsidRPr="00FD5F19" w:rsidRDefault="00152607" w:rsidP="00152607"/>
    <w:p w14:paraId="418F1A8B" w14:textId="32871BF8" w:rsidR="00152607" w:rsidRPr="00FD5F19" w:rsidRDefault="00152607" w:rsidP="001B4738">
      <w:r w:rsidRPr="00FD5F19">
        <w:t>The following clauses describe the different fields used in the Charging Data messages and t</w:t>
      </w:r>
      <w:r w:rsidRPr="00FD5F19">
        <w:rPr>
          <w:lang w:bidi="ar-IQ"/>
        </w:rPr>
        <w:t>he c</w:t>
      </w:r>
      <w:r w:rsidRPr="00FD5F19">
        <w:t>ategory in the tables is used according to the charging data configuration defined in clause 5.4 of TS 32.240 [1].</w:t>
      </w:r>
    </w:p>
    <w:p w14:paraId="7ADCDEBD" w14:textId="77777777" w:rsidR="00152607" w:rsidRPr="00FD5F19" w:rsidRDefault="00152607" w:rsidP="00152607">
      <w:pPr>
        <w:pStyle w:val="Heading4"/>
        <w:rPr>
          <w:lang w:bidi="ar-IQ"/>
        </w:rPr>
      </w:pPr>
      <w:bookmarkStart w:id="145" w:name="_Toc50556909"/>
      <w:bookmarkStart w:id="146" w:name="_Toc50646064"/>
      <w:r w:rsidRPr="00FD5F19">
        <w:rPr>
          <w:lang w:bidi="ar-IQ"/>
        </w:rPr>
        <w:lastRenderedPageBreak/>
        <w:t>6.1.</w:t>
      </w:r>
      <w:r w:rsidRPr="00FD5F19">
        <w:rPr>
          <w:lang w:eastAsia="zh-CN" w:bidi="ar-IQ"/>
        </w:rPr>
        <w:t>1</w:t>
      </w:r>
      <w:r w:rsidRPr="00FD5F19">
        <w:rPr>
          <w:lang w:bidi="ar-IQ"/>
        </w:rPr>
        <w:t>.2</w:t>
      </w:r>
      <w:r w:rsidRPr="00FD5F19">
        <w:rPr>
          <w:lang w:bidi="ar-IQ"/>
        </w:rPr>
        <w:tab/>
        <w:t>Charging Data Request message</w:t>
      </w:r>
      <w:bookmarkEnd w:id="145"/>
      <w:bookmarkEnd w:id="146"/>
    </w:p>
    <w:p w14:paraId="0659FEB6" w14:textId="7127406C" w:rsidR="00152607" w:rsidRPr="00FD5F19" w:rsidRDefault="00152607" w:rsidP="00152607">
      <w:pPr>
        <w:keepNext/>
        <w:rPr>
          <w:lang w:bidi="ar-IQ"/>
        </w:rPr>
      </w:pPr>
      <w:r w:rsidRPr="00FD5F19">
        <w:rPr>
          <w:lang w:bidi="ar-IQ"/>
        </w:rPr>
        <w:t>Table 6.1.</w:t>
      </w:r>
      <w:r w:rsidRPr="00FD5F19">
        <w:rPr>
          <w:lang w:eastAsia="zh-CN" w:bidi="ar-IQ"/>
        </w:rPr>
        <w:t>1.2</w:t>
      </w:r>
      <w:r w:rsidRPr="00FD5F19">
        <w:rPr>
          <w:lang w:bidi="ar-IQ"/>
        </w:rPr>
        <w:t xml:space="preserve">.1 illustrates the basic structure of a Charging Data Request message from the </w:t>
      </w:r>
      <w:r w:rsidR="00687AA9" w:rsidRPr="00FD5F19">
        <w:rPr>
          <w:lang w:bidi="ar-IQ"/>
        </w:rPr>
        <w:t xml:space="preserve">CEF or </w:t>
      </w:r>
      <w:r w:rsidRPr="00FD5F19">
        <w:rPr>
          <w:lang w:eastAsia="zh-CN"/>
        </w:rPr>
        <w:t xml:space="preserve">MnS producer as used for </w:t>
      </w:r>
      <w:r w:rsidRPr="00FD5F19">
        <w:rPr>
          <w:lang w:bidi="ar-IQ"/>
        </w:rPr>
        <w:t>N</w:t>
      </w:r>
      <w:r w:rsidRPr="00FD5F19">
        <w:t>etwork slice management charging</w:t>
      </w:r>
      <w:r w:rsidRPr="00FD5F19">
        <w:rPr>
          <w:lang w:bidi="ar-IQ"/>
        </w:rPr>
        <w:t>.</w:t>
      </w:r>
    </w:p>
    <w:p w14:paraId="458D3DF2" w14:textId="77777777" w:rsidR="00152607" w:rsidRPr="00FD5F19" w:rsidRDefault="00152607" w:rsidP="00152607">
      <w:pPr>
        <w:pStyle w:val="TH"/>
        <w:rPr>
          <w:lang w:bidi="ar-IQ"/>
        </w:rPr>
      </w:pPr>
      <w:r w:rsidRPr="00FD5F19">
        <w:rPr>
          <w:lang w:bidi="ar-IQ"/>
        </w:rPr>
        <w:t>Table 6.1.</w:t>
      </w:r>
      <w:r w:rsidRPr="00FD5F19">
        <w:rPr>
          <w:lang w:eastAsia="zh-CN" w:bidi="ar-IQ"/>
        </w:rPr>
        <w:t>1</w:t>
      </w:r>
      <w:r w:rsidRPr="00FD5F19">
        <w:rPr>
          <w:lang w:bidi="ar-IQ"/>
        </w:rPr>
        <w:t>.2</w:t>
      </w:r>
      <w:r w:rsidRPr="00FD5F19">
        <w:rPr>
          <w:lang w:eastAsia="zh-CN" w:bidi="ar-IQ"/>
        </w:rPr>
        <w:t>.1</w:t>
      </w:r>
      <w:r w:rsidRPr="00FD5F19">
        <w:rPr>
          <w:lang w:bidi="ar-IQ"/>
        </w:rPr>
        <w:t>: Charging Data Request</w:t>
      </w:r>
      <w:r w:rsidRPr="00FD5F19">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152607" w:rsidRPr="00FD5F19" w14:paraId="2A68DFAD" w14:textId="77777777" w:rsidTr="00E37CF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14:paraId="568E3EBC"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14:paraId="2A0999A0"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14:paraId="4D57551C"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4564437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459B4C9" w14:textId="77777777" w:rsidR="00152607" w:rsidRPr="00FD5F19" w:rsidRDefault="00152607" w:rsidP="0040348A">
            <w:pPr>
              <w:pStyle w:val="TAL"/>
              <w:rPr>
                <w:rFonts w:cs="Arial"/>
                <w:szCs w:val="18"/>
                <w:lang w:bidi="ar-IQ"/>
              </w:rPr>
            </w:pPr>
            <w:r w:rsidRPr="00FD5F19">
              <w:t>Session Identifier</w:t>
            </w:r>
          </w:p>
        </w:tc>
        <w:tc>
          <w:tcPr>
            <w:tcW w:w="1111" w:type="dxa"/>
            <w:tcBorders>
              <w:top w:val="single" w:sz="6" w:space="0" w:color="auto"/>
              <w:left w:val="single" w:sz="6" w:space="0" w:color="auto"/>
              <w:bottom w:val="single" w:sz="6" w:space="0" w:color="auto"/>
              <w:right w:val="single" w:sz="6" w:space="0" w:color="auto"/>
            </w:tcBorders>
            <w:hideMark/>
          </w:tcPr>
          <w:p w14:paraId="50793AB1"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14:paraId="55CD7091" w14:textId="77777777" w:rsidR="00152607" w:rsidRPr="00FD5F19" w:rsidRDefault="00152607" w:rsidP="0040348A">
            <w:pPr>
              <w:pStyle w:val="TAL"/>
              <w:rPr>
                <w:lang w:bidi="ar-IQ"/>
              </w:rPr>
            </w:pPr>
            <w:r w:rsidRPr="00FD5F19">
              <w:rPr>
                <w:lang w:bidi="ar-IQ"/>
              </w:rPr>
              <w:t>Described in TS 32.290 [57]</w:t>
            </w:r>
          </w:p>
        </w:tc>
      </w:tr>
      <w:tr w:rsidR="00152607" w:rsidRPr="00FD5F19" w14:paraId="7475934C"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27D0F70" w14:textId="77777777" w:rsidR="00152607" w:rsidRPr="00FD5F19" w:rsidRDefault="00152607" w:rsidP="0040348A">
            <w:pPr>
              <w:pStyle w:val="TAL"/>
              <w:rPr>
                <w:rFonts w:cs="Arial"/>
                <w:szCs w:val="18"/>
                <w:lang w:bidi="ar-IQ"/>
              </w:rPr>
            </w:pPr>
            <w:r w:rsidRPr="00FD5F19">
              <w:t>Subscriber Identifier</w:t>
            </w:r>
          </w:p>
        </w:tc>
        <w:tc>
          <w:tcPr>
            <w:tcW w:w="1111" w:type="dxa"/>
            <w:tcBorders>
              <w:top w:val="single" w:sz="6" w:space="0" w:color="auto"/>
              <w:left w:val="single" w:sz="6" w:space="0" w:color="auto"/>
              <w:bottom w:val="single" w:sz="6" w:space="0" w:color="auto"/>
              <w:right w:val="single" w:sz="6" w:space="0" w:color="auto"/>
            </w:tcBorders>
            <w:hideMark/>
          </w:tcPr>
          <w:p w14:paraId="02C6020D" w14:textId="6F332029" w:rsidR="00152607" w:rsidRPr="00FD5F19" w:rsidRDefault="00856107" w:rsidP="0040348A">
            <w:pPr>
              <w:pStyle w:val="TAC"/>
              <w:rPr>
                <w:rFonts w:cs="Arial"/>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1494F58" w14:textId="316D59B3" w:rsidR="00152607" w:rsidRPr="00FD5F19" w:rsidRDefault="000B6139" w:rsidP="0040348A">
            <w:pPr>
              <w:pStyle w:val="TAL"/>
            </w:pPr>
            <w:r w:rsidRPr="00FD5F19">
              <w:rPr>
                <w:lang w:bidi="ar-IQ"/>
              </w:rPr>
              <w:t>This field is not applicable</w:t>
            </w:r>
            <w:r w:rsidR="00152607" w:rsidRPr="00FD5F19">
              <w:rPr>
                <w:lang w:bidi="ar-IQ"/>
              </w:rPr>
              <w:t>.</w:t>
            </w:r>
          </w:p>
        </w:tc>
      </w:tr>
      <w:tr w:rsidR="000B6139" w:rsidRPr="00FD5F19" w14:paraId="459994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C817816" w14:textId="380D7473" w:rsidR="000B6139" w:rsidRPr="00FD5F19" w:rsidRDefault="000B6139" w:rsidP="000B6139">
            <w:pPr>
              <w:pStyle w:val="TAL"/>
            </w:pPr>
            <w:r w:rsidRPr="00FD5F19">
              <w:t>Tenant Identifier</w:t>
            </w:r>
          </w:p>
        </w:tc>
        <w:tc>
          <w:tcPr>
            <w:tcW w:w="1111" w:type="dxa"/>
            <w:tcBorders>
              <w:top w:val="single" w:sz="6" w:space="0" w:color="auto"/>
              <w:left w:val="single" w:sz="6" w:space="0" w:color="auto"/>
              <w:bottom w:val="single" w:sz="6" w:space="0" w:color="auto"/>
              <w:right w:val="single" w:sz="6" w:space="0" w:color="auto"/>
            </w:tcBorders>
          </w:tcPr>
          <w:p w14:paraId="5DE88AE1" w14:textId="773929F5"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3D24BDFE" w14:textId="64D9C61D" w:rsidR="000B6139" w:rsidRPr="00FD5F19" w:rsidRDefault="000B6139" w:rsidP="000B6139">
            <w:pPr>
              <w:pStyle w:val="TAL"/>
              <w:rPr>
                <w:lang w:bidi="ar-IQ"/>
              </w:rPr>
            </w:pPr>
            <w:r w:rsidRPr="00FD5F19">
              <w:rPr>
                <w:lang w:bidi="ar-IQ"/>
              </w:rPr>
              <w:t xml:space="preserve">This fields holds the identifier of the tenant </w:t>
            </w:r>
            <w:r w:rsidRPr="00FD5F19">
              <w:t>the network slice instance is created for</w:t>
            </w:r>
            <w:r w:rsidRPr="00FD5F19">
              <w:rPr>
                <w:lang w:bidi="ar-IQ"/>
              </w:rPr>
              <w:t>.</w:t>
            </w:r>
          </w:p>
        </w:tc>
      </w:tr>
      <w:tr w:rsidR="000B6139" w:rsidRPr="00FD5F19" w14:paraId="47CAE38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3BEC5A9" w14:textId="40247514" w:rsidR="000B6139" w:rsidRPr="00FD5F19" w:rsidRDefault="000B6139" w:rsidP="000B6139">
            <w:pPr>
              <w:pStyle w:val="TAL"/>
            </w:pPr>
            <w:r w:rsidRPr="00FD5F19">
              <w:t>MnS Consumer Identifier</w:t>
            </w:r>
          </w:p>
        </w:tc>
        <w:tc>
          <w:tcPr>
            <w:tcW w:w="1111" w:type="dxa"/>
            <w:tcBorders>
              <w:top w:val="single" w:sz="6" w:space="0" w:color="auto"/>
              <w:left w:val="single" w:sz="6" w:space="0" w:color="auto"/>
              <w:bottom w:val="single" w:sz="6" w:space="0" w:color="auto"/>
              <w:right w:val="single" w:sz="6" w:space="0" w:color="auto"/>
            </w:tcBorders>
          </w:tcPr>
          <w:p w14:paraId="18B192B4" w14:textId="51AC4DBE" w:rsidR="000B6139" w:rsidRPr="00FD5F19" w:rsidRDefault="000B6139" w:rsidP="000B6139">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6F55C09B" w14:textId="5A2F44D1" w:rsidR="000B6139" w:rsidRPr="00FD5F19" w:rsidRDefault="000B6139" w:rsidP="000B61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152607" w:rsidRPr="00FD5F19" w14:paraId="34459688"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5DA0C183" w14:textId="77777777" w:rsidR="00152607" w:rsidRPr="00FD5F19" w:rsidRDefault="00152607" w:rsidP="0040348A">
            <w:pPr>
              <w:pStyle w:val="TAL"/>
              <w:rPr>
                <w:rFonts w:cs="Arial"/>
                <w:szCs w:val="18"/>
                <w:lang w:bidi="ar-IQ"/>
              </w:rPr>
            </w:pPr>
            <w:r w:rsidRPr="00FD5F19">
              <w:t>NF Consumer Identification</w:t>
            </w:r>
          </w:p>
        </w:tc>
        <w:tc>
          <w:tcPr>
            <w:tcW w:w="1111" w:type="dxa"/>
            <w:tcBorders>
              <w:top w:val="single" w:sz="6" w:space="0" w:color="auto"/>
              <w:left w:val="single" w:sz="6" w:space="0" w:color="auto"/>
              <w:bottom w:val="single" w:sz="6" w:space="0" w:color="auto"/>
              <w:right w:val="single" w:sz="6" w:space="0" w:color="auto"/>
            </w:tcBorders>
            <w:hideMark/>
          </w:tcPr>
          <w:p w14:paraId="7B2CB5CC"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D4752EF" w14:textId="4B16F19B" w:rsidR="00152607" w:rsidRPr="00FD5F19" w:rsidRDefault="00152607" w:rsidP="0040348A">
            <w:pPr>
              <w:pStyle w:val="TAL"/>
              <w:rPr>
                <w:lang w:bidi="ar-IQ"/>
              </w:rPr>
            </w:pPr>
            <w:r w:rsidRPr="00FD5F19">
              <w:rPr>
                <w:lang w:bidi="ar-IQ"/>
              </w:rPr>
              <w:t>Described in TS 32.290 [57] and</w:t>
            </w:r>
            <w:r w:rsidR="0099254D" w:rsidRPr="00FD5F19">
              <w:rPr>
                <w:lang w:bidi="ar-IQ"/>
              </w:rPr>
              <w:t xml:space="preserve"> </w:t>
            </w:r>
            <w:r w:rsidRPr="00FD5F19">
              <w:rPr>
                <w:lang w:bidi="ar-IQ"/>
              </w:rPr>
              <w:t xml:space="preserve">holds the identifier of the </w:t>
            </w:r>
            <w:r w:rsidR="00687AA9" w:rsidRPr="00FD5F19">
              <w:rPr>
                <w:lang w:bidi="ar-IQ"/>
              </w:rPr>
              <w:t xml:space="preserve">CEF or </w:t>
            </w:r>
            <w:r w:rsidRPr="00FD5F19">
              <w:rPr>
                <w:lang w:eastAsia="zh-CN"/>
              </w:rPr>
              <w:t>MnS producer.</w:t>
            </w:r>
          </w:p>
        </w:tc>
      </w:tr>
      <w:tr w:rsidR="00152607" w:rsidRPr="00FD5F19" w14:paraId="5087463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CACB50C" w14:textId="77777777" w:rsidR="00152607" w:rsidRPr="00FD5F19" w:rsidRDefault="00152607" w:rsidP="0040348A">
            <w:pPr>
              <w:pStyle w:val="TAL"/>
              <w:rPr>
                <w:rFonts w:cs="Arial"/>
                <w:szCs w:val="18"/>
                <w:lang w:bidi="ar-IQ"/>
              </w:rPr>
            </w:pPr>
            <w:r w:rsidRPr="00FD5F19">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14:paraId="38AA7ECD" w14:textId="77777777" w:rsidR="00152607" w:rsidRPr="00FD5F19" w:rsidRDefault="00152607" w:rsidP="0040348A">
            <w:pPr>
              <w:pStyle w:val="TAC"/>
              <w:rPr>
                <w:rFonts w:cs="Arial"/>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7FCF589C" w14:textId="77777777" w:rsidR="00152607" w:rsidRPr="00FD5F19" w:rsidRDefault="00152607" w:rsidP="0040348A">
            <w:pPr>
              <w:pStyle w:val="TAL"/>
              <w:rPr>
                <w:lang w:bidi="ar-IQ"/>
              </w:rPr>
            </w:pPr>
            <w:r w:rsidRPr="00FD5F19">
              <w:rPr>
                <w:lang w:bidi="ar-IQ"/>
              </w:rPr>
              <w:t>Described in TS 32.290 [57]</w:t>
            </w:r>
          </w:p>
        </w:tc>
      </w:tr>
      <w:tr w:rsidR="00152607" w:rsidRPr="00FD5F19" w14:paraId="73C2E2D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09D9B65" w14:textId="77777777" w:rsidR="00152607" w:rsidRPr="00FD5F19" w:rsidRDefault="00152607" w:rsidP="0040348A">
            <w:pPr>
              <w:pStyle w:val="TAL"/>
              <w:rPr>
                <w:rFonts w:eastAsia="MS Mincho"/>
                <w:szCs w:val="18"/>
                <w:lang w:bidi="ar-IQ"/>
              </w:rPr>
            </w:pPr>
            <w:r w:rsidRPr="00FD5F19">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14:paraId="695F75B6" w14:textId="77777777" w:rsidR="00152607" w:rsidRPr="00FD5F19" w:rsidRDefault="00152607" w:rsidP="0040348A">
            <w:pPr>
              <w:pStyle w:val="TAC"/>
              <w:rPr>
                <w:lang w:bidi="ar-IQ"/>
              </w:rPr>
            </w:pPr>
            <w:r w:rsidRPr="00FD5F19">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14:paraId="0E33C96C" w14:textId="77777777" w:rsidR="00152607" w:rsidRPr="00FD5F19" w:rsidRDefault="00152607" w:rsidP="0040348A">
            <w:pPr>
              <w:pStyle w:val="TAL"/>
            </w:pPr>
            <w:r w:rsidRPr="00FD5F19">
              <w:rPr>
                <w:lang w:bidi="ar-IQ"/>
              </w:rPr>
              <w:t>Described in TS 32.290 [57]</w:t>
            </w:r>
          </w:p>
        </w:tc>
      </w:tr>
      <w:tr w:rsidR="00152607" w:rsidRPr="00FD5F19" w14:paraId="2EDD6F31"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16852B33" w14:textId="77777777" w:rsidR="00152607" w:rsidRPr="00FD5F19" w:rsidRDefault="00152607" w:rsidP="0040348A">
            <w:pPr>
              <w:pStyle w:val="TAL"/>
            </w:pPr>
            <w:r w:rsidRPr="00FD5F19">
              <w:t>One-time Event</w:t>
            </w:r>
          </w:p>
        </w:tc>
        <w:tc>
          <w:tcPr>
            <w:tcW w:w="1111" w:type="dxa"/>
            <w:tcBorders>
              <w:top w:val="single" w:sz="6" w:space="0" w:color="auto"/>
              <w:left w:val="single" w:sz="6" w:space="0" w:color="auto"/>
              <w:bottom w:val="single" w:sz="6" w:space="0" w:color="auto"/>
              <w:right w:val="single" w:sz="6" w:space="0" w:color="auto"/>
            </w:tcBorders>
          </w:tcPr>
          <w:p w14:paraId="0DD6F5F5" w14:textId="083827E9"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0AA674D9" w14:textId="77777777" w:rsidR="00152607" w:rsidRPr="00FD5F19" w:rsidRDefault="00152607" w:rsidP="0040348A">
            <w:pPr>
              <w:pStyle w:val="TAL"/>
              <w:rPr>
                <w:lang w:bidi="ar-IQ"/>
              </w:rPr>
            </w:pPr>
            <w:r w:rsidRPr="00FD5F19">
              <w:rPr>
                <w:lang w:bidi="ar-IQ"/>
              </w:rPr>
              <w:t>Described in TS 32.290 [57]</w:t>
            </w:r>
          </w:p>
        </w:tc>
      </w:tr>
      <w:tr w:rsidR="00152607" w:rsidRPr="00FD5F19" w14:paraId="12E7550E"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7FFF73C7" w14:textId="77777777" w:rsidR="00152607" w:rsidRPr="00FD5F19" w:rsidRDefault="00152607" w:rsidP="0040348A">
            <w:pPr>
              <w:pStyle w:val="TAL"/>
            </w:pPr>
            <w:r w:rsidRPr="00FD5F19">
              <w:t>One-time Event Type</w:t>
            </w:r>
          </w:p>
        </w:tc>
        <w:tc>
          <w:tcPr>
            <w:tcW w:w="1111" w:type="dxa"/>
            <w:tcBorders>
              <w:top w:val="single" w:sz="6" w:space="0" w:color="auto"/>
              <w:left w:val="single" w:sz="6" w:space="0" w:color="auto"/>
              <w:bottom w:val="single" w:sz="6" w:space="0" w:color="auto"/>
              <w:right w:val="single" w:sz="6" w:space="0" w:color="auto"/>
            </w:tcBorders>
          </w:tcPr>
          <w:p w14:paraId="0609965A" w14:textId="0C4697DF" w:rsidR="00152607" w:rsidRPr="00FD5F19" w:rsidRDefault="007B6725" w:rsidP="0040348A">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8D9B451" w14:textId="77777777" w:rsidR="00152607" w:rsidRPr="00FD5F19" w:rsidRDefault="00152607" w:rsidP="0040348A">
            <w:pPr>
              <w:pStyle w:val="TAL"/>
              <w:rPr>
                <w:lang w:bidi="ar-IQ"/>
              </w:rPr>
            </w:pPr>
            <w:r w:rsidRPr="00FD5F19">
              <w:rPr>
                <w:lang w:bidi="ar-IQ"/>
              </w:rPr>
              <w:t>Described in TS 32.290 [57]</w:t>
            </w:r>
          </w:p>
        </w:tc>
      </w:tr>
      <w:tr w:rsidR="00152607" w:rsidRPr="00FD5F19" w14:paraId="1973F212"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4FB6B474" w14:textId="77777777" w:rsidR="00152607" w:rsidRPr="00FD5F19" w:rsidRDefault="00152607" w:rsidP="0040348A">
            <w:pPr>
              <w:pStyle w:val="TAL"/>
            </w:pPr>
            <w:r w:rsidRPr="00FD5F19">
              <w:t>Notify URI</w:t>
            </w:r>
          </w:p>
        </w:tc>
        <w:tc>
          <w:tcPr>
            <w:tcW w:w="1111" w:type="dxa"/>
            <w:tcBorders>
              <w:top w:val="single" w:sz="6" w:space="0" w:color="auto"/>
              <w:left w:val="single" w:sz="6" w:space="0" w:color="auto"/>
              <w:bottom w:val="single" w:sz="6" w:space="0" w:color="auto"/>
              <w:right w:val="single" w:sz="6" w:space="0" w:color="auto"/>
            </w:tcBorders>
          </w:tcPr>
          <w:p w14:paraId="2F35B316"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tcPr>
          <w:p w14:paraId="3A2430E1" w14:textId="77777777" w:rsidR="00152607" w:rsidRPr="00FD5F19" w:rsidRDefault="00152607" w:rsidP="0040348A">
            <w:pPr>
              <w:pStyle w:val="TAL"/>
              <w:rPr>
                <w:lang w:bidi="ar-IQ"/>
              </w:rPr>
            </w:pPr>
            <w:r w:rsidRPr="00FD5F19">
              <w:rPr>
                <w:lang w:bidi="ar-IQ"/>
              </w:rPr>
              <w:t>This field is not applicable.</w:t>
            </w:r>
          </w:p>
        </w:tc>
      </w:tr>
      <w:tr w:rsidR="007B6725" w:rsidRPr="00FD5F19" w14:paraId="5C92EBA7"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05BDF648" w14:textId="5BC59831" w:rsidR="007B6725" w:rsidRPr="00FD5F19" w:rsidRDefault="007B6725" w:rsidP="007B6725">
            <w:pPr>
              <w:pStyle w:val="TAL"/>
            </w:pPr>
            <w:r w:rsidRPr="00FD5F19">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639DE632" w14:textId="466C697D" w:rsidR="007B6725" w:rsidRPr="00FD5F19" w:rsidRDefault="007B6725" w:rsidP="007B6725">
            <w:pPr>
              <w:pStyle w:val="TAC"/>
              <w:rPr>
                <w:lang w:bidi="ar-IQ"/>
              </w:rPr>
            </w:pPr>
            <w:r w:rsidRPr="00FD5F19">
              <w:rPr>
                <w:lang w:bidi="ar-IQ"/>
              </w:rPr>
              <w:t>O</w:t>
            </w:r>
            <w:r w:rsidRPr="00FD5F19">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14:paraId="3B94F54A" w14:textId="4817CA82" w:rsidR="007B6725" w:rsidRPr="00FD5F19" w:rsidRDefault="007B6725" w:rsidP="007B6725">
            <w:pPr>
              <w:pStyle w:val="TAL"/>
              <w:rPr>
                <w:lang w:bidi="ar-IQ"/>
              </w:rPr>
            </w:pPr>
            <w:r w:rsidRPr="00FD5F19">
              <w:rPr>
                <w:lang w:bidi="ar-IQ"/>
              </w:rPr>
              <w:t>Described in TS 32.290 [57]</w:t>
            </w:r>
          </w:p>
        </w:tc>
      </w:tr>
      <w:tr w:rsidR="00152607" w:rsidRPr="00FD5F19" w14:paraId="151DFF2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101A5736" w14:textId="77777777" w:rsidR="00152607" w:rsidRPr="00FD5F19" w:rsidRDefault="00152607" w:rsidP="0040348A">
            <w:pPr>
              <w:pStyle w:val="TAL"/>
              <w:rPr>
                <w:lang w:eastAsia="zh-CN"/>
              </w:rPr>
            </w:pPr>
            <w:r w:rsidRPr="00FD5F19">
              <w:rPr>
                <w:rFonts w:hint="eastAsia"/>
                <w:lang w:eastAsia="zh-CN" w:bidi="ar-IQ"/>
              </w:rPr>
              <w:t>Triggers</w:t>
            </w:r>
          </w:p>
        </w:tc>
        <w:tc>
          <w:tcPr>
            <w:tcW w:w="1111" w:type="dxa"/>
            <w:tcBorders>
              <w:top w:val="single" w:sz="6" w:space="0" w:color="auto"/>
              <w:left w:val="single" w:sz="6" w:space="0" w:color="auto"/>
              <w:bottom w:val="single" w:sz="6" w:space="0" w:color="auto"/>
              <w:right w:val="single" w:sz="6" w:space="0" w:color="auto"/>
            </w:tcBorders>
            <w:hideMark/>
          </w:tcPr>
          <w:p w14:paraId="5D906EB5"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8F40986" w14:textId="77777777" w:rsidR="00152607" w:rsidRPr="00FD5F19" w:rsidRDefault="00152607" w:rsidP="0040348A">
            <w:pPr>
              <w:pStyle w:val="TAL"/>
              <w:rPr>
                <w:lang w:eastAsia="zh-CN" w:bidi="ar-IQ"/>
              </w:rPr>
            </w:pPr>
            <w:r w:rsidRPr="00FD5F19">
              <w:rPr>
                <w:lang w:bidi="ar-IQ"/>
              </w:rPr>
              <w:t>This field is not applicable.</w:t>
            </w:r>
          </w:p>
        </w:tc>
      </w:tr>
      <w:tr w:rsidR="00152607" w:rsidRPr="00FD5F19" w14:paraId="16AAD25B"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3AD20163" w14:textId="77777777" w:rsidR="00152607" w:rsidRPr="00FD5F19" w:rsidRDefault="00152607" w:rsidP="0040348A">
            <w:pPr>
              <w:pStyle w:val="TAL"/>
              <w:rPr>
                <w:rFonts w:eastAsia="MS Mincho"/>
              </w:rPr>
            </w:pPr>
            <w:r w:rsidRPr="00FD5F19">
              <w:t xml:space="preserve">Multiple </w:t>
            </w:r>
            <w:r w:rsidRPr="00FD5F19">
              <w:rPr>
                <w:rFonts w:hint="eastAsia"/>
                <w:lang w:eastAsia="zh-CN"/>
              </w:rPr>
              <w:t>Unit</w:t>
            </w:r>
            <w:r w:rsidRPr="00FD5F19">
              <w:t xml:space="preserve"> Usage </w:t>
            </w:r>
          </w:p>
        </w:tc>
        <w:tc>
          <w:tcPr>
            <w:tcW w:w="1111" w:type="dxa"/>
            <w:tcBorders>
              <w:top w:val="single" w:sz="6" w:space="0" w:color="auto"/>
              <w:left w:val="single" w:sz="6" w:space="0" w:color="auto"/>
              <w:bottom w:val="single" w:sz="6" w:space="0" w:color="auto"/>
              <w:right w:val="single" w:sz="6" w:space="0" w:color="auto"/>
            </w:tcBorders>
            <w:hideMark/>
          </w:tcPr>
          <w:p w14:paraId="258C0FBA" w14:textId="77777777" w:rsidR="00152607" w:rsidRPr="00FD5F19" w:rsidRDefault="00152607" w:rsidP="0040348A">
            <w:pPr>
              <w:pStyle w:val="TAC"/>
              <w:rPr>
                <w:lang w:bidi="ar-IQ"/>
              </w:rPr>
            </w:pPr>
            <w:r w:rsidRPr="00FD5F19">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14:paraId="09442778" w14:textId="77777777" w:rsidR="00152607" w:rsidRPr="00FD5F19" w:rsidRDefault="00152607" w:rsidP="0040348A">
            <w:pPr>
              <w:pStyle w:val="TAL"/>
              <w:rPr>
                <w:lang w:bidi="ar-IQ"/>
              </w:rPr>
            </w:pPr>
            <w:r w:rsidRPr="00FD5F19">
              <w:rPr>
                <w:lang w:bidi="ar-IQ"/>
              </w:rPr>
              <w:t>This field is not applicable.</w:t>
            </w:r>
          </w:p>
        </w:tc>
      </w:tr>
      <w:tr w:rsidR="00152607" w:rsidRPr="00FD5F19" w14:paraId="3016EE76" w14:textId="77777777" w:rsidTr="0040348A">
        <w:trPr>
          <w:cantSplit/>
          <w:jc w:val="center"/>
        </w:trPr>
        <w:tc>
          <w:tcPr>
            <w:tcW w:w="3009" w:type="dxa"/>
            <w:tcBorders>
              <w:top w:val="single" w:sz="6" w:space="0" w:color="auto"/>
              <w:left w:val="single" w:sz="6" w:space="0" w:color="auto"/>
              <w:bottom w:val="single" w:sz="6" w:space="0" w:color="auto"/>
              <w:right w:val="single" w:sz="6" w:space="0" w:color="auto"/>
            </w:tcBorders>
          </w:tcPr>
          <w:p w14:paraId="3254A388" w14:textId="0B3D00FC" w:rsidR="00152607" w:rsidRPr="00FD5F19" w:rsidRDefault="00152607" w:rsidP="0040348A">
            <w:pPr>
              <w:pStyle w:val="TAL"/>
            </w:pPr>
            <w:r w:rsidRPr="00FD5F19">
              <w:t>NS</w:t>
            </w:r>
            <w:r w:rsidR="007B6725" w:rsidRPr="00FD5F19">
              <w:t>M</w:t>
            </w:r>
            <w:r w:rsidRPr="00FD5F19">
              <w:t xml:space="preserve"> Charging information</w:t>
            </w:r>
          </w:p>
        </w:tc>
        <w:tc>
          <w:tcPr>
            <w:tcW w:w="1111" w:type="dxa"/>
            <w:tcBorders>
              <w:top w:val="single" w:sz="6" w:space="0" w:color="auto"/>
              <w:left w:val="single" w:sz="6" w:space="0" w:color="auto"/>
              <w:bottom w:val="single" w:sz="6" w:space="0" w:color="auto"/>
              <w:right w:val="single" w:sz="6" w:space="0" w:color="auto"/>
            </w:tcBorders>
          </w:tcPr>
          <w:p w14:paraId="74127444" w14:textId="77777777" w:rsidR="00152607" w:rsidRPr="00FD5F19" w:rsidRDefault="00152607" w:rsidP="0040348A">
            <w:pPr>
              <w:pStyle w:val="TAC"/>
              <w:rPr>
                <w:lang w:bidi="ar-IQ"/>
              </w:rPr>
            </w:pPr>
            <w:r w:rsidRPr="00FD5F19">
              <w:rPr>
                <w:lang w:bidi="ar-IQ"/>
              </w:rPr>
              <w:t>O</w:t>
            </w:r>
            <w:r w:rsidRPr="00FD5F19">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tcPr>
          <w:p w14:paraId="03034912" w14:textId="1D8BE4C5" w:rsidR="00152607" w:rsidRPr="00FD5F19" w:rsidRDefault="00152607" w:rsidP="0040348A">
            <w:pPr>
              <w:pStyle w:val="TAL"/>
            </w:pPr>
            <w:r w:rsidRPr="00FD5F19">
              <w:t>This field holds NS</w:t>
            </w:r>
            <w:r w:rsidR="007B6725" w:rsidRPr="00FD5F19">
              <w:t>M</w:t>
            </w:r>
            <w:r w:rsidRPr="00FD5F19">
              <w:t xml:space="preserve"> specific information described in clause 6.2.1.</w:t>
            </w:r>
            <w:r w:rsidR="00C43046" w:rsidRPr="00FD5F19">
              <w:t>2</w:t>
            </w:r>
          </w:p>
        </w:tc>
      </w:tr>
    </w:tbl>
    <w:p w14:paraId="7AC7042D" w14:textId="77777777" w:rsidR="00152607" w:rsidRPr="00FD5F19" w:rsidRDefault="00152607" w:rsidP="00152607"/>
    <w:p w14:paraId="4D76381D" w14:textId="77777777" w:rsidR="00152607" w:rsidRPr="00FD5F19" w:rsidRDefault="00152607" w:rsidP="00152607">
      <w:pPr>
        <w:pStyle w:val="Heading4"/>
        <w:rPr>
          <w:lang w:bidi="ar-IQ"/>
        </w:rPr>
      </w:pPr>
      <w:bookmarkStart w:id="147" w:name="_Toc50556910"/>
      <w:bookmarkStart w:id="148" w:name="_Toc50646065"/>
      <w:r w:rsidRPr="00FD5F19">
        <w:rPr>
          <w:lang w:bidi="ar-IQ"/>
        </w:rPr>
        <w:t>6.1.</w:t>
      </w:r>
      <w:r w:rsidRPr="00FD5F19">
        <w:rPr>
          <w:lang w:eastAsia="zh-CN" w:bidi="ar-IQ"/>
        </w:rPr>
        <w:t>1</w:t>
      </w:r>
      <w:r w:rsidRPr="00FD5F19">
        <w:rPr>
          <w:lang w:bidi="ar-IQ"/>
        </w:rPr>
        <w:t>.3</w:t>
      </w:r>
      <w:r w:rsidRPr="00FD5F19">
        <w:rPr>
          <w:lang w:bidi="ar-IQ"/>
        </w:rPr>
        <w:tab/>
      </w:r>
      <w:r w:rsidRPr="00FD5F19">
        <w:t>Charging data response</w:t>
      </w:r>
      <w:r w:rsidRPr="00FD5F19">
        <w:rPr>
          <w:lang w:bidi="ar-IQ"/>
        </w:rPr>
        <w:t xml:space="preserve"> message</w:t>
      </w:r>
      <w:bookmarkEnd w:id="147"/>
      <w:bookmarkEnd w:id="148"/>
    </w:p>
    <w:p w14:paraId="4B537F6F" w14:textId="1D9E75B7" w:rsidR="00152607" w:rsidRPr="00FD5F19" w:rsidRDefault="00152607" w:rsidP="00152607">
      <w:pPr>
        <w:keepNext/>
        <w:rPr>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illustrates the basic structure of a </w:t>
      </w:r>
      <w:r w:rsidRPr="00FD5F19">
        <w:t>Charging Data Response</w:t>
      </w:r>
      <w:r w:rsidRPr="00FD5F19">
        <w:rPr>
          <w:lang w:bidi="ar-IQ"/>
        </w:rPr>
        <w:t xml:space="preserve"> message from the </w:t>
      </w:r>
      <w:r w:rsidRPr="00FD5F19">
        <w:rPr>
          <w:lang w:eastAsia="zh-CN" w:bidi="ar-IQ"/>
        </w:rPr>
        <w:t xml:space="preserve">CHF </w:t>
      </w:r>
      <w:r w:rsidR="003E2358" w:rsidRPr="00FD5F19">
        <w:rPr>
          <w:lang w:eastAsia="zh-CN" w:bidi="ar-IQ"/>
        </w:rPr>
        <w:t xml:space="preserve">to </w:t>
      </w:r>
      <w:r w:rsidR="003E2358" w:rsidRPr="00FD5F19">
        <w:rPr>
          <w:lang w:bidi="ar-IQ"/>
        </w:rPr>
        <w:t xml:space="preserve">the </w:t>
      </w:r>
      <w:r w:rsidR="003E2358" w:rsidRPr="00FD5F19">
        <w:rPr>
          <w:lang w:eastAsia="zh-CN"/>
        </w:rPr>
        <w:t xml:space="preserve">MnS producer or CEF </w:t>
      </w:r>
      <w:r w:rsidRPr="00FD5F19">
        <w:rPr>
          <w:lang w:bidi="ar-IQ"/>
        </w:rPr>
        <w:t>as used for N</w:t>
      </w:r>
      <w:r w:rsidRPr="00FD5F19">
        <w:t>etwork slice management charging</w:t>
      </w:r>
      <w:r w:rsidRPr="00FD5F19">
        <w:rPr>
          <w:lang w:bidi="ar-IQ"/>
        </w:rPr>
        <w:t xml:space="preserve">. </w:t>
      </w:r>
    </w:p>
    <w:p w14:paraId="5D4CA96D" w14:textId="77777777" w:rsidR="00152607" w:rsidRPr="00FD5F19" w:rsidRDefault="00152607" w:rsidP="00152607">
      <w:pPr>
        <w:pStyle w:val="TH"/>
        <w:rPr>
          <w:rFonts w:eastAsia="MS Mincho"/>
          <w:lang w:bidi="ar-IQ"/>
        </w:rPr>
      </w:pPr>
      <w:r w:rsidRPr="00FD5F19">
        <w:rPr>
          <w:lang w:bidi="ar-IQ"/>
        </w:rPr>
        <w:t>Table 6.1.</w:t>
      </w:r>
      <w:r w:rsidRPr="00FD5F19">
        <w:rPr>
          <w:lang w:eastAsia="zh-CN" w:bidi="ar-IQ"/>
        </w:rPr>
        <w:t>1</w:t>
      </w:r>
      <w:r w:rsidRPr="00FD5F19">
        <w:rPr>
          <w:lang w:bidi="ar-IQ"/>
        </w:rPr>
        <w:t>.3</w:t>
      </w:r>
      <w:r w:rsidRPr="00FD5F19">
        <w:rPr>
          <w:lang w:eastAsia="zh-CN" w:bidi="ar-IQ"/>
        </w:rPr>
        <w:t>.1</w:t>
      </w:r>
      <w:r w:rsidRPr="00FD5F19">
        <w:rPr>
          <w:lang w:bidi="ar-IQ"/>
        </w:rPr>
        <w:t xml:space="preserve">: </w:t>
      </w:r>
      <w:r w:rsidRPr="00FD5F19">
        <w:t>Charging Data Response</w:t>
      </w:r>
      <w:r w:rsidRPr="00FD5F19">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152607" w:rsidRPr="00FD5F19" w14:paraId="163F678B" w14:textId="77777777" w:rsidTr="00E37CF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610CAE36" w14:textId="77777777" w:rsidR="00152607" w:rsidRPr="00FD5F19" w:rsidRDefault="00152607" w:rsidP="0040348A">
            <w:pPr>
              <w:keepNext/>
              <w:spacing w:after="0"/>
              <w:jc w:val="center"/>
              <w:rPr>
                <w:rFonts w:ascii="Arial" w:hAnsi="Arial"/>
                <w:b/>
                <w:sz w:val="18"/>
                <w:lang w:eastAsia="zh-CN" w:bidi="ar-IQ"/>
              </w:rPr>
            </w:pPr>
            <w:r w:rsidRPr="00FD5F19">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14:paraId="3E8431DF"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14:paraId="707A1332" w14:textId="77777777" w:rsidR="00152607" w:rsidRPr="00FD5F19" w:rsidRDefault="00152607" w:rsidP="0040348A">
            <w:pPr>
              <w:keepNext/>
              <w:spacing w:after="0"/>
              <w:jc w:val="center"/>
              <w:rPr>
                <w:rFonts w:ascii="Arial" w:hAnsi="Arial"/>
                <w:b/>
                <w:sz w:val="18"/>
                <w:lang w:eastAsia="x-none" w:bidi="ar-IQ"/>
              </w:rPr>
            </w:pPr>
            <w:r w:rsidRPr="00FD5F19">
              <w:rPr>
                <w:rFonts w:ascii="Arial" w:hAnsi="Arial"/>
                <w:b/>
                <w:sz w:val="18"/>
                <w:lang w:eastAsia="x-none" w:bidi="ar-IQ"/>
              </w:rPr>
              <w:t>Description</w:t>
            </w:r>
          </w:p>
        </w:tc>
      </w:tr>
      <w:tr w:rsidR="00152607" w:rsidRPr="00FD5F19" w14:paraId="36D74824"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1973F513" w14:textId="77777777" w:rsidR="00152607" w:rsidRPr="00FD5F19" w:rsidRDefault="00152607" w:rsidP="0040348A">
            <w:pPr>
              <w:pStyle w:val="TAL"/>
              <w:rPr>
                <w:rFonts w:cs="Arial"/>
                <w:szCs w:val="18"/>
                <w:lang w:bidi="ar-IQ"/>
              </w:rPr>
            </w:pPr>
            <w:r w:rsidRPr="00FD5F19">
              <w:t>Session Identifier</w:t>
            </w:r>
          </w:p>
        </w:tc>
        <w:tc>
          <w:tcPr>
            <w:tcW w:w="1577" w:type="dxa"/>
            <w:tcBorders>
              <w:top w:val="single" w:sz="6" w:space="0" w:color="auto"/>
              <w:left w:val="single" w:sz="6" w:space="0" w:color="auto"/>
              <w:bottom w:val="single" w:sz="6" w:space="0" w:color="auto"/>
              <w:right w:val="single" w:sz="6" w:space="0" w:color="auto"/>
            </w:tcBorders>
            <w:hideMark/>
          </w:tcPr>
          <w:p w14:paraId="108D8883"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20BABC52" w14:textId="77777777" w:rsidR="00152607" w:rsidRPr="00FD5F19" w:rsidRDefault="00152607" w:rsidP="0040348A">
            <w:pPr>
              <w:pStyle w:val="TAL"/>
              <w:rPr>
                <w:lang w:bidi="ar-IQ"/>
              </w:rPr>
            </w:pPr>
            <w:r w:rsidRPr="00FD5F19">
              <w:rPr>
                <w:lang w:bidi="ar-IQ"/>
              </w:rPr>
              <w:t>Described in TS 32.290 [57]</w:t>
            </w:r>
          </w:p>
        </w:tc>
      </w:tr>
      <w:tr w:rsidR="00152607" w:rsidRPr="00FD5F19" w14:paraId="4BAA9C6B"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7BF76950" w14:textId="77777777" w:rsidR="00152607" w:rsidRPr="00FD5F19" w:rsidRDefault="00152607" w:rsidP="0040348A">
            <w:pPr>
              <w:pStyle w:val="TAL"/>
              <w:rPr>
                <w:rFonts w:cs="Arial"/>
                <w:szCs w:val="18"/>
                <w:lang w:bidi="ar-IQ"/>
              </w:rPr>
            </w:pPr>
            <w:r w:rsidRPr="00FD5F19">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14:paraId="5D9012E7"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B321709" w14:textId="77777777" w:rsidR="00152607" w:rsidRPr="00FD5F19" w:rsidRDefault="00152607" w:rsidP="0040348A">
            <w:pPr>
              <w:pStyle w:val="TAL"/>
              <w:rPr>
                <w:lang w:bidi="ar-IQ"/>
              </w:rPr>
            </w:pPr>
            <w:r w:rsidRPr="00FD5F19">
              <w:rPr>
                <w:lang w:bidi="ar-IQ"/>
              </w:rPr>
              <w:t>Described in TS 32.290 [57]</w:t>
            </w:r>
          </w:p>
        </w:tc>
      </w:tr>
      <w:tr w:rsidR="00152607" w:rsidRPr="00FD5F19" w14:paraId="6FDEA72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6B3FA14A" w14:textId="77777777" w:rsidR="00152607" w:rsidRPr="00FD5F19" w:rsidRDefault="00152607" w:rsidP="0040348A">
            <w:pPr>
              <w:pStyle w:val="TAL"/>
              <w:rPr>
                <w:rFonts w:cs="Arial"/>
                <w:szCs w:val="18"/>
                <w:lang w:bidi="ar-IQ"/>
              </w:rPr>
            </w:pPr>
            <w:r w:rsidRPr="00FD5F19">
              <w:t>Invocation Result</w:t>
            </w:r>
          </w:p>
        </w:tc>
        <w:tc>
          <w:tcPr>
            <w:tcW w:w="1577" w:type="dxa"/>
            <w:tcBorders>
              <w:top w:val="single" w:sz="6" w:space="0" w:color="auto"/>
              <w:left w:val="single" w:sz="6" w:space="0" w:color="auto"/>
              <w:bottom w:val="single" w:sz="6" w:space="0" w:color="auto"/>
              <w:right w:val="single" w:sz="6" w:space="0" w:color="auto"/>
            </w:tcBorders>
            <w:hideMark/>
          </w:tcPr>
          <w:p w14:paraId="031B8DB8" w14:textId="77777777" w:rsidR="00152607" w:rsidRPr="00FD5F19" w:rsidRDefault="00152607" w:rsidP="0040348A">
            <w:pPr>
              <w:pStyle w:val="TAC"/>
              <w:rPr>
                <w:rFonts w:cs="Arial"/>
                <w:lang w:bidi="ar-IQ"/>
              </w:rPr>
            </w:pPr>
            <w:r w:rsidRPr="00FD5F19">
              <w:rPr>
                <w:lang w:bidi="ar-IQ"/>
              </w:rPr>
              <w:t>O</w:t>
            </w:r>
            <w:r w:rsidRPr="00FD5F19">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14:paraId="53188CCE" w14:textId="77777777" w:rsidR="00152607" w:rsidRPr="00FD5F19" w:rsidRDefault="00152607" w:rsidP="0040348A">
            <w:pPr>
              <w:pStyle w:val="TAL"/>
              <w:rPr>
                <w:lang w:bidi="ar-IQ"/>
              </w:rPr>
            </w:pPr>
            <w:r w:rsidRPr="00FD5F19">
              <w:rPr>
                <w:lang w:bidi="ar-IQ"/>
              </w:rPr>
              <w:t>Described in TS 32.290 [57]</w:t>
            </w:r>
          </w:p>
        </w:tc>
      </w:tr>
      <w:tr w:rsidR="00152607" w:rsidRPr="00FD5F19" w14:paraId="00B14555"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BC09994" w14:textId="77777777" w:rsidR="00152607" w:rsidRPr="00FD5F19" w:rsidRDefault="00152607" w:rsidP="0040348A">
            <w:pPr>
              <w:pStyle w:val="TAL"/>
              <w:rPr>
                <w:rFonts w:cs="Arial"/>
                <w:szCs w:val="18"/>
                <w:lang w:bidi="ar-IQ"/>
              </w:rPr>
            </w:pPr>
            <w:r w:rsidRPr="00FD5F19">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14:paraId="36D0A4FF" w14:textId="77777777" w:rsidR="00152607" w:rsidRPr="00FD5F19" w:rsidRDefault="00152607" w:rsidP="0040348A">
            <w:pPr>
              <w:pStyle w:val="TAC"/>
              <w:rPr>
                <w:rFonts w:cs="Arial"/>
                <w:lang w:bidi="ar-IQ"/>
              </w:rPr>
            </w:pPr>
            <w:r w:rsidRPr="00FD5F19">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14:paraId="7D56A97E" w14:textId="77777777" w:rsidR="00152607" w:rsidRPr="00FD5F19" w:rsidRDefault="00152607" w:rsidP="0040348A">
            <w:pPr>
              <w:pStyle w:val="TAL"/>
              <w:rPr>
                <w:lang w:bidi="ar-IQ"/>
              </w:rPr>
            </w:pPr>
            <w:r w:rsidRPr="00FD5F19">
              <w:rPr>
                <w:lang w:bidi="ar-IQ"/>
              </w:rPr>
              <w:t>Described in TS 32.290 [57]</w:t>
            </w:r>
          </w:p>
        </w:tc>
      </w:tr>
      <w:tr w:rsidR="00152607" w:rsidRPr="00FD5F19" w14:paraId="4410E108"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BBD796A" w14:textId="77777777" w:rsidR="00152607" w:rsidRPr="00FD5F19" w:rsidRDefault="00152607" w:rsidP="0040348A">
            <w:pPr>
              <w:pStyle w:val="TAL"/>
            </w:pPr>
            <w:r w:rsidRPr="00FD5F19">
              <w:t>Session Failover</w:t>
            </w:r>
          </w:p>
        </w:tc>
        <w:tc>
          <w:tcPr>
            <w:tcW w:w="1577" w:type="dxa"/>
            <w:tcBorders>
              <w:top w:val="single" w:sz="6" w:space="0" w:color="auto"/>
              <w:left w:val="single" w:sz="6" w:space="0" w:color="auto"/>
              <w:bottom w:val="single" w:sz="6" w:space="0" w:color="auto"/>
              <w:right w:val="single" w:sz="6" w:space="0" w:color="auto"/>
            </w:tcBorders>
            <w:hideMark/>
          </w:tcPr>
          <w:p w14:paraId="1EE79F71"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36DC7F6A" w14:textId="77777777" w:rsidR="00152607" w:rsidRPr="00FD5F19" w:rsidRDefault="00152607" w:rsidP="0040348A">
            <w:pPr>
              <w:pStyle w:val="TAL"/>
              <w:rPr>
                <w:lang w:bidi="ar-IQ"/>
              </w:rPr>
            </w:pPr>
            <w:r w:rsidRPr="00FD5F19">
              <w:rPr>
                <w:lang w:bidi="ar-IQ"/>
              </w:rPr>
              <w:t>This field is not applicable.</w:t>
            </w:r>
          </w:p>
        </w:tc>
      </w:tr>
      <w:tr w:rsidR="00152607" w:rsidRPr="00FD5F19" w14:paraId="3F143B0F"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tcPr>
          <w:p w14:paraId="5695D80E" w14:textId="77777777" w:rsidR="00152607" w:rsidRPr="00FD5F19" w:rsidRDefault="00152607" w:rsidP="0040348A">
            <w:pPr>
              <w:pStyle w:val="TAL"/>
            </w:pPr>
            <w:r w:rsidRPr="00FD5F19">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tcPr>
          <w:p w14:paraId="4D8E7D5B"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tcPr>
          <w:p w14:paraId="6E6BF7F4" w14:textId="77777777" w:rsidR="00152607" w:rsidRPr="00FD5F19" w:rsidRDefault="00152607" w:rsidP="0040348A">
            <w:pPr>
              <w:pStyle w:val="TAL"/>
              <w:rPr>
                <w:lang w:bidi="ar-IQ"/>
              </w:rPr>
            </w:pPr>
            <w:r w:rsidRPr="00FD5F19">
              <w:rPr>
                <w:lang w:bidi="ar-IQ"/>
              </w:rPr>
              <w:t>This field is not applicable.</w:t>
            </w:r>
          </w:p>
        </w:tc>
      </w:tr>
      <w:tr w:rsidR="00152607" w:rsidRPr="00FD5F19" w14:paraId="27F9FF97" w14:textId="77777777" w:rsidTr="0040348A">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2A8C30" w14:textId="77777777" w:rsidR="00152607" w:rsidRPr="00FD5F19" w:rsidRDefault="00152607" w:rsidP="0040348A">
            <w:pPr>
              <w:pStyle w:val="TAL"/>
            </w:pPr>
            <w:r w:rsidRPr="00FD5F19">
              <w:t>Multiple Unit Information</w:t>
            </w:r>
          </w:p>
        </w:tc>
        <w:tc>
          <w:tcPr>
            <w:tcW w:w="1577" w:type="dxa"/>
            <w:tcBorders>
              <w:top w:val="single" w:sz="6" w:space="0" w:color="auto"/>
              <w:left w:val="single" w:sz="6" w:space="0" w:color="auto"/>
              <w:bottom w:val="single" w:sz="6" w:space="0" w:color="auto"/>
              <w:right w:val="single" w:sz="6" w:space="0" w:color="auto"/>
            </w:tcBorders>
            <w:hideMark/>
          </w:tcPr>
          <w:p w14:paraId="2950C9D5" w14:textId="77777777" w:rsidR="00152607" w:rsidRPr="00FD5F19" w:rsidRDefault="00152607" w:rsidP="0040348A">
            <w:pPr>
              <w:pStyle w:val="TAC"/>
              <w:rPr>
                <w:lang w:bidi="ar-IQ"/>
              </w:rPr>
            </w:pPr>
            <w:r w:rsidRPr="00FD5F19">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14:paraId="1B5BB34B" w14:textId="77777777" w:rsidR="00152607" w:rsidRPr="00FD5F19" w:rsidRDefault="00152607" w:rsidP="0040348A">
            <w:pPr>
              <w:pStyle w:val="TAL"/>
              <w:rPr>
                <w:lang w:bidi="ar-IQ"/>
              </w:rPr>
            </w:pPr>
            <w:r w:rsidRPr="00FD5F19">
              <w:rPr>
                <w:lang w:bidi="ar-IQ"/>
              </w:rPr>
              <w:t>This field is not applicable.</w:t>
            </w:r>
          </w:p>
        </w:tc>
      </w:tr>
    </w:tbl>
    <w:p w14:paraId="68E82E7B" w14:textId="77777777" w:rsidR="001B4738" w:rsidRPr="00FD5F19" w:rsidRDefault="001B4738" w:rsidP="001B4738">
      <w:bookmarkStart w:id="149" w:name="_Toc50556911"/>
    </w:p>
    <w:p w14:paraId="567FEC3D" w14:textId="1ED19259" w:rsidR="003644C7" w:rsidRPr="00FD5F19" w:rsidRDefault="003644C7" w:rsidP="003644C7">
      <w:pPr>
        <w:pStyle w:val="Heading3"/>
      </w:pPr>
      <w:bookmarkStart w:id="150" w:name="_Toc50646066"/>
      <w:r w:rsidRPr="00FD5F19">
        <w:t>6.1.</w:t>
      </w:r>
      <w:r w:rsidR="001A5025" w:rsidRPr="00FD5F19">
        <w:t>2</w:t>
      </w:r>
      <w:r w:rsidRPr="00FD5F19">
        <w:tab/>
        <w:t>Ga message contents</w:t>
      </w:r>
      <w:bookmarkEnd w:id="149"/>
      <w:bookmarkEnd w:id="150"/>
    </w:p>
    <w:p w14:paraId="0496C2B2" w14:textId="77777777" w:rsidR="003644C7" w:rsidRPr="00FD5F19" w:rsidRDefault="003644C7" w:rsidP="003644C7">
      <w:r w:rsidRPr="00FD5F19">
        <w:t>See clause 5.2.4.</w:t>
      </w:r>
    </w:p>
    <w:p w14:paraId="26B7D4AC" w14:textId="68382F79" w:rsidR="003644C7" w:rsidRPr="00FD5F19" w:rsidRDefault="003644C7" w:rsidP="003644C7">
      <w:pPr>
        <w:pStyle w:val="Heading3"/>
      </w:pPr>
      <w:bookmarkStart w:id="151" w:name="_Toc50556912"/>
      <w:bookmarkStart w:id="152" w:name="_Toc50646067"/>
      <w:r w:rsidRPr="00FD5F19">
        <w:t>6.1.</w:t>
      </w:r>
      <w:r w:rsidR="00001D66">
        <w:t>3</w:t>
      </w:r>
      <w:r w:rsidRPr="00FD5F19">
        <w:tab/>
        <w:t>CDR description on the B</w:t>
      </w:r>
      <w:r w:rsidRPr="00FD5F19">
        <w:rPr>
          <w:vertAlign w:val="subscript"/>
          <w:lang w:eastAsia="zh-CN"/>
        </w:rPr>
        <w:t>ns</w:t>
      </w:r>
      <w:r w:rsidRPr="00FD5F19">
        <w:t xml:space="preserve"> interface</w:t>
      </w:r>
      <w:bookmarkEnd w:id="151"/>
      <w:bookmarkEnd w:id="152"/>
    </w:p>
    <w:p w14:paraId="75669230" w14:textId="5A68D77C" w:rsidR="003644C7" w:rsidRPr="00FD5F19" w:rsidRDefault="003644C7" w:rsidP="003644C7">
      <w:pPr>
        <w:pStyle w:val="Heading4"/>
        <w:rPr>
          <w:lang w:bidi="ar-IQ"/>
        </w:rPr>
      </w:pPr>
      <w:bookmarkStart w:id="153" w:name="_Toc50556913"/>
      <w:bookmarkStart w:id="154" w:name="_Toc50646068"/>
      <w:r w:rsidRPr="00FD5F19">
        <w:rPr>
          <w:lang w:bidi="ar-IQ"/>
        </w:rPr>
        <w:t>6.1.</w:t>
      </w:r>
      <w:r w:rsidR="00001D66">
        <w:rPr>
          <w:lang w:bidi="ar-IQ"/>
        </w:rPr>
        <w:t>3</w:t>
      </w:r>
      <w:r w:rsidRPr="00FD5F19">
        <w:rPr>
          <w:lang w:bidi="ar-IQ"/>
        </w:rPr>
        <w:t>.1</w:t>
      </w:r>
      <w:r w:rsidRPr="00FD5F19">
        <w:rPr>
          <w:lang w:bidi="ar-IQ"/>
        </w:rPr>
        <w:tab/>
        <w:t>General</w:t>
      </w:r>
      <w:bookmarkEnd w:id="153"/>
      <w:bookmarkEnd w:id="154"/>
    </w:p>
    <w:p w14:paraId="7B03351E" w14:textId="77777777" w:rsidR="003644C7" w:rsidRPr="00FD5F19" w:rsidRDefault="003644C7" w:rsidP="003644C7">
      <w:pPr>
        <w:rPr>
          <w:lang w:bidi="ar-IQ"/>
        </w:rPr>
      </w:pPr>
      <w:r w:rsidRPr="00FD5F19">
        <w:rPr>
          <w:lang w:bidi="ar-IQ"/>
        </w:rPr>
        <w:t xml:space="preserve">This clause describes the CDR </w:t>
      </w:r>
      <w:r w:rsidRPr="00FD5F19">
        <w:t xml:space="preserve">content and format </w:t>
      </w:r>
      <w:r w:rsidRPr="00FD5F19">
        <w:rPr>
          <w:lang w:bidi="ar-IQ"/>
        </w:rPr>
        <w:t xml:space="preserve">generated for </w:t>
      </w:r>
      <w:r w:rsidRPr="00FD5F19">
        <w:t>Network Slice Management charging.</w:t>
      </w:r>
    </w:p>
    <w:p w14:paraId="4519BF80" w14:textId="77777777" w:rsidR="003644C7" w:rsidRPr="00FD5F19" w:rsidRDefault="003644C7" w:rsidP="003644C7">
      <w:r w:rsidRPr="00FD5F19">
        <w:lastRenderedPageBreak/>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7].</w:t>
      </w:r>
    </w:p>
    <w:p w14:paraId="07D4783B" w14:textId="7CC9CD79" w:rsidR="003644C7" w:rsidRPr="00FD5F19" w:rsidRDefault="003644C7" w:rsidP="003644C7">
      <w:pPr>
        <w:pStyle w:val="Heading4"/>
        <w:rPr>
          <w:lang w:bidi="ar-IQ"/>
        </w:rPr>
      </w:pPr>
      <w:bookmarkStart w:id="155" w:name="_Toc50646069"/>
      <w:bookmarkStart w:id="156" w:name="_Toc50556914"/>
      <w:r w:rsidRPr="00FD5F19">
        <w:rPr>
          <w:lang w:bidi="ar-IQ"/>
        </w:rPr>
        <w:t>6.1.</w:t>
      </w:r>
      <w:r w:rsidR="00001D66">
        <w:rPr>
          <w:lang w:bidi="ar-IQ"/>
        </w:rPr>
        <w:t>3</w:t>
      </w:r>
      <w:r w:rsidRPr="00FD5F19">
        <w:rPr>
          <w:lang w:bidi="ar-IQ"/>
        </w:rPr>
        <w:t>.2</w:t>
      </w:r>
      <w:r w:rsidRPr="00FD5F19">
        <w:rPr>
          <w:lang w:bidi="ar-IQ"/>
        </w:rPr>
        <w:tab/>
      </w:r>
      <w:r w:rsidRPr="00FD5F19">
        <w:t xml:space="preserve">Network Slice Management charging </w:t>
      </w:r>
      <w:r w:rsidRPr="00FD5F19">
        <w:rPr>
          <w:lang w:bidi="ar-IQ"/>
        </w:rPr>
        <w:t>CHF CDR data</w:t>
      </w:r>
      <w:bookmarkEnd w:id="155"/>
      <w:r w:rsidRPr="00FD5F19">
        <w:rPr>
          <w:lang w:bidi="ar-IQ"/>
        </w:rPr>
        <w:t xml:space="preserve"> </w:t>
      </w:r>
      <w:bookmarkEnd w:id="156"/>
    </w:p>
    <w:p w14:paraId="7D152408" w14:textId="77777777" w:rsidR="003644C7" w:rsidRPr="00FD5F19" w:rsidRDefault="003644C7" w:rsidP="003644C7">
      <w:pPr>
        <w:rPr>
          <w:lang w:eastAsia="zh-CN" w:bidi="ar-IQ"/>
        </w:rPr>
      </w:pPr>
      <w:r w:rsidRPr="00FD5F19">
        <w:rPr>
          <w:lang w:bidi="ar-IQ"/>
        </w:rPr>
        <w:t xml:space="preserve">If enabled, CHF CDRs for </w:t>
      </w:r>
      <w:r w:rsidRPr="00FD5F19">
        <w:t>Network Slice Management</w:t>
      </w:r>
      <w:r w:rsidRPr="00FD5F19">
        <w:rPr>
          <w:lang w:bidi="ar-IQ"/>
        </w:rPr>
        <w:t xml:space="preserve"> charging </w:t>
      </w:r>
      <w:r w:rsidRPr="00FD5F19">
        <w:rPr>
          <w:lang w:eastAsia="zh-CN" w:bidi="ar-IQ"/>
        </w:rPr>
        <w:t xml:space="preserve">shall be produced for each </w:t>
      </w:r>
      <w:r w:rsidRPr="00FD5F19">
        <w:t>Network Slice Management</w:t>
      </w:r>
      <w:r w:rsidRPr="00FD5F19">
        <w:rPr>
          <w:lang w:eastAsia="zh-CN" w:bidi="ar-IQ"/>
        </w:rPr>
        <w:t xml:space="preserve"> operations.</w:t>
      </w:r>
    </w:p>
    <w:p w14:paraId="2F143461" w14:textId="6B8464B7" w:rsidR="003644C7" w:rsidRPr="00FD5F19" w:rsidRDefault="003644C7" w:rsidP="003644C7">
      <w:pPr>
        <w:rPr>
          <w:lang w:bidi="ar-IQ"/>
        </w:rPr>
      </w:pPr>
      <w:r w:rsidRPr="00FD5F19">
        <w:rPr>
          <w:lang w:bidi="ar-IQ"/>
        </w:rPr>
        <w:t xml:space="preserve">The fields of </w:t>
      </w:r>
      <w:r w:rsidRPr="00FD5F19">
        <w:t xml:space="preserve">Network Slice Management charging </w:t>
      </w:r>
      <w:r w:rsidRPr="00FD5F19">
        <w:rPr>
          <w:lang w:bidi="ar-IQ"/>
        </w:rPr>
        <w:t>CHF CDR are specified in table 6.1.</w:t>
      </w:r>
      <w:r w:rsidR="00001D66">
        <w:rPr>
          <w:lang w:bidi="ar-IQ"/>
        </w:rPr>
        <w:t>3</w:t>
      </w:r>
      <w:r w:rsidRPr="00FD5F19">
        <w:rPr>
          <w:lang w:eastAsia="zh-CN" w:bidi="ar-IQ"/>
        </w:rPr>
        <w:t>.2.1</w:t>
      </w:r>
      <w:r w:rsidRPr="00FD5F19">
        <w:rPr>
          <w:lang w:bidi="ar-IQ"/>
        </w:rPr>
        <w:t>.</w:t>
      </w:r>
    </w:p>
    <w:p w14:paraId="352A2F40" w14:textId="5118B179" w:rsidR="003644C7" w:rsidRPr="00FD5F19" w:rsidRDefault="003644C7" w:rsidP="003644C7">
      <w:pPr>
        <w:pStyle w:val="TH"/>
        <w:rPr>
          <w:lang w:bidi="ar-IQ"/>
        </w:rPr>
      </w:pPr>
      <w:r w:rsidRPr="00FD5F19">
        <w:rPr>
          <w:lang w:bidi="ar-IQ"/>
        </w:rPr>
        <w:t>Table 6.1.</w:t>
      </w:r>
      <w:r w:rsidR="00001D66">
        <w:rPr>
          <w:lang w:bidi="ar-IQ"/>
        </w:rPr>
        <w:t>3</w:t>
      </w:r>
      <w:r w:rsidRPr="00FD5F19">
        <w:rPr>
          <w:lang w:bidi="ar-IQ"/>
        </w:rPr>
        <w:t xml:space="preserve">.2.1: </w:t>
      </w:r>
      <w:r w:rsidRPr="00FD5F19">
        <w:t xml:space="preserve">Network Slice Management charging </w:t>
      </w:r>
      <w:r w:rsidRPr="00FD5F19">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3644C7" w:rsidRPr="00FD5F19" w14:paraId="1B25DAB0" w14:textId="77777777" w:rsidTr="009629A7">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2E638511" w14:textId="77777777" w:rsidR="003644C7" w:rsidRPr="00FD5F19" w:rsidRDefault="003644C7" w:rsidP="009629A7">
            <w:pPr>
              <w:pStyle w:val="TAH"/>
              <w:keepLines w:val="0"/>
              <w:rPr>
                <w:lang w:bidi="ar-IQ"/>
              </w:rPr>
            </w:pPr>
            <w:r w:rsidRPr="00FD5F19">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AF49659" w14:textId="77777777" w:rsidR="003644C7" w:rsidRPr="00FD5F19" w:rsidRDefault="003644C7" w:rsidP="009629A7">
            <w:pPr>
              <w:pStyle w:val="TAH"/>
              <w:keepLines w:val="0"/>
              <w:rPr>
                <w:lang w:bidi="ar-IQ"/>
              </w:rPr>
            </w:pPr>
            <w:r w:rsidRPr="00FD5F19">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54389E83" w14:textId="77777777" w:rsidR="003644C7" w:rsidRPr="00FD5F19" w:rsidRDefault="003644C7" w:rsidP="009629A7">
            <w:pPr>
              <w:pStyle w:val="TAH"/>
              <w:keepLines w:val="0"/>
              <w:rPr>
                <w:lang w:bidi="ar-IQ"/>
              </w:rPr>
            </w:pPr>
            <w:r w:rsidRPr="00FD5F19">
              <w:rPr>
                <w:lang w:bidi="ar-IQ"/>
              </w:rPr>
              <w:t>Description</w:t>
            </w:r>
          </w:p>
        </w:tc>
      </w:tr>
      <w:tr w:rsidR="003644C7" w:rsidRPr="00FD5F19" w14:paraId="6828E44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16435646" w14:textId="77777777" w:rsidR="003644C7" w:rsidRPr="00FD5F19" w:rsidRDefault="003644C7" w:rsidP="009629A7">
            <w:pPr>
              <w:pStyle w:val="TAL"/>
              <w:rPr>
                <w:lang w:bidi="ar-IQ"/>
              </w:rPr>
            </w:pPr>
            <w:r w:rsidRPr="00FD5F19">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30518815"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2DE6080" w14:textId="77777777" w:rsidR="003644C7" w:rsidRPr="00FD5F19" w:rsidRDefault="003644C7" w:rsidP="009629A7">
            <w:pPr>
              <w:pStyle w:val="TAL"/>
              <w:rPr>
                <w:lang w:bidi="ar-IQ"/>
              </w:rPr>
            </w:pPr>
            <w:r w:rsidRPr="00FD5F19">
              <w:rPr>
                <w:lang w:bidi="ar-IQ"/>
              </w:rPr>
              <w:t>CHF record.</w:t>
            </w:r>
          </w:p>
        </w:tc>
      </w:tr>
      <w:tr w:rsidR="003644C7" w:rsidRPr="00FD5F19" w14:paraId="17A790C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3CAEA44" w14:textId="77777777" w:rsidR="003644C7" w:rsidRPr="00FD5F19" w:rsidRDefault="003644C7" w:rsidP="009629A7">
            <w:pPr>
              <w:pStyle w:val="TAL"/>
              <w:rPr>
                <w:lang w:bidi="ar-IQ"/>
              </w:rPr>
            </w:pPr>
            <w:r w:rsidRPr="00FD5F19">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1A89DE17"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619D25A" w14:textId="77777777" w:rsidR="003644C7" w:rsidRPr="00FD5F19" w:rsidRDefault="003644C7" w:rsidP="009629A7">
            <w:pPr>
              <w:pStyle w:val="TAL"/>
              <w:rPr>
                <w:lang w:bidi="ar-IQ"/>
              </w:rPr>
            </w:pPr>
            <w:r w:rsidRPr="00FD5F19">
              <w:rPr>
                <w:lang w:bidi="ar-IQ"/>
              </w:rPr>
              <w:t>This field holds the name of the recording entity, i.e. the CHF id.</w:t>
            </w:r>
          </w:p>
        </w:tc>
      </w:tr>
      <w:tr w:rsidR="003644C7" w:rsidRPr="00FD5F19" w14:paraId="1F74D20F"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26AD49A" w14:textId="77777777" w:rsidR="003644C7" w:rsidRPr="00FD5F19" w:rsidRDefault="003644C7" w:rsidP="009629A7">
            <w:pPr>
              <w:pStyle w:val="TAL"/>
              <w:rPr>
                <w:lang w:bidi="ar-IQ"/>
              </w:rPr>
            </w:pPr>
            <w:r w:rsidRPr="00FD5F19">
              <w:t>Subscriber Identifier</w:t>
            </w:r>
          </w:p>
        </w:tc>
        <w:tc>
          <w:tcPr>
            <w:tcW w:w="850" w:type="dxa"/>
            <w:tcBorders>
              <w:top w:val="single" w:sz="6" w:space="0" w:color="auto"/>
              <w:left w:val="single" w:sz="6" w:space="0" w:color="auto"/>
              <w:bottom w:val="single" w:sz="6" w:space="0" w:color="auto"/>
              <w:right w:val="single" w:sz="6" w:space="0" w:color="auto"/>
            </w:tcBorders>
          </w:tcPr>
          <w:p w14:paraId="276AE067" w14:textId="319CE04F" w:rsidR="003644C7" w:rsidRPr="00FD5F19" w:rsidRDefault="005F26A3" w:rsidP="009629A7">
            <w:pPr>
              <w:pStyle w:val="TAC"/>
              <w:rPr>
                <w:lang w:bidi="ar-IQ"/>
              </w:rPr>
            </w:pPr>
            <w:r>
              <w:rPr>
                <w:lang w:bidi="ar-IQ"/>
              </w:rPr>
              <w:t>-</w:t>
            </w:r>
          </w:p>
        </w:tc>
        <w:tc>
          <w:tcPr>
            <w:tcW w:w="5388" w:type="dxa"/>
            <w:tcBorders>
              <w:top w:val="single" w:sz="6" w:space="0" w:color="auto"/>
              <w:left w:val="single" w:sz="6" w:space="0" w:color="auto"/>
              <w:bottom w:val="single" w:sz="6" w:space="0" w:color="auto"/>
              <w:right w:val="single" w:sz="6" w:space="0" w:color="auto"/>
            </w:tcBorders>
          </w:tcPr>
          <w:p w14:paraId="4A2F9BB2" w14:textId="6D4661DB" w:rsidR="003644C7" w:rsidRPr="00FD5F19" w:rsidRDefault="003644C7" w:rsidP="009629A7">
            <w:pPr>
              <w:pStyle w:val="TAL"/>
              <w:rPr>
                <w:lang w:bidi="ar-IQ"/>
              </w:rPr>
            </w:pPr>
            <w:r w:rsidRPr="00FD5F19">
              <w:rPr>
                <w:lang w:bidi="ar-IQ"/>
              </w:rPr>
              <w:t xml:space="preserve">This field </w:t>
            </w:r>
            <w:r w:rsidR="008C1639" w:rsidRPr="00FD5F19">
              <w:rPr>
                <w:lang w:bidi="ar-IQ"/>
              </w:rPr>
              <w:t>is not applicable</w:t>
            </w:r>
            <w:r w:rsidRPr="00FD5F19">
              <w:rPr>
                <w:lang w:bidi="ar-IQ"/>
              </w:rPr>
              <w:t xml:space="preserve">.    </w:t>
            </w:r>
            <w:r w:rsidRPr="00FD5F19">
              <w:t xml:space="preserve"> </w:t>
            </w:r>
          </w:p>
        </w:tc>
      </w:tr>
      <w:tr w:rsidR="008C1639" w:rsidRPr="00FD5F19" w14:paraId="1EED1542"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075635AD" w14:textId="08984790" w:rsidR="008C1639" w:rsidRPr="00FD5F19" w:rsidRDefault="008C1639" w:rsidP="008C1639">
            <w:pPr>
              <w:pStyle w:val="TAL"/>
            </w:pPr>
            <w:r w:rsidRPr="00FD5F19">
              <w:t>Tenant Identifier</w:t>
            </w:r>
          </w:p>
        </w:tc>
        <w:tc>
          <w:tcPr>
            <w:tcW w:w="850" w:type="dxa"/>
            <w:tcBorders>
              <w:top w:val="single" w:sz="6" w:space="0" w:color="auto"/>
              <w:left w:val="single" w:sz="6" w:space="0" w:color="auto"/>
              <w:bottom w:val="single" w:sz="6" w:space="0" w:color="auto"/>
              <w:right w:val="single" w:sz="6" w:space="0" w:color="auto"/>
            </w:tcBorders>
          </w:tcPr>
          <w:p w14:paraId="1155F3AF" w14:textId="54FE0380" w:rsidR="008C1639" w:rsidRPr="00FD5F19" w:rsidRDefault="008C1639" w:rsidP="008C1639">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tcPr>
          <w:p w14:paraId="29723F24" w14:textId="2FD93B70" w:rsidR="008C1639" w:rsidRPr="00FD5F19" w:rsidRDefault="008C1639" w:rsidP="008C1639">
            <w:pPr>
              <w:pStyle w:val="TAL"/>
              <w:rPr>
                <w:lang w:bidi="ar-IQ"/>
              </w:rPr>
            </w:pPr>
            <w:r w:rsidRPr="00FD5F19">
              <w:rPr>
                <w:lang w:bidi="ar-IQ"/>
              </w:rPr>
              <w:t xml:space="preserve">This field holds the identifier of the tenant the network slice instance is created for.    </w:t>
            </w:r>
            <w:r w:rsidRPr="00FD5F19">
              <w:t xml:space="preserve"> </w:t>
            </w:r>
          </w:p>
        </w:tc>
      </w:tr>
      <w:tr w:rsidR="008C1639" w:rsidRPr="00FD5F19" w14:paraId="3F9C9B28"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14D6C9D1" w14:textId="3BCA0DC8" w:rsidR="008C1639" w:rsidRPr="00FD5F19" w:rsidRDefault="008C1639" w:rsidP="008C1639">
            <w:pPr>
              <w:pStyle w:val="TAL"/>
            </w:pPr>
            <w:r w:rsidRPr="00FD5F19">
              <w:t>MnS Consumer Identifier</w:t>
            </w:r>
          </w:p>
        </w:tc>
        <w:tc>
          <w:tcPr>
            <w:tcW w:w="850" w:type="dxa"/>
            <w:tcBorders>
              <w:top w:val="single" w:sz="6" w:space="0" w:color="auto"/>
              <w:left w:val="single" w:sz="6" w:space="0" w:color="auto"/>
              <w:bottom w:val="single" w:sz="6" w:space="0" w:color="auto"/>
              <w:right w:val="single" w:sz="6" w:space="0" w:color="auto"/>
            </w:tcBorders>
          </w:tcPr>
          <w:p w14:paraId="0F091259" w14:textId="517F802E" w:rsidR="008C1639" w:rsidRPr="00FD5F19" w:rsidRDefault="008C1639" w:rsidP="008C1639">
            <w:pPr>
              <w:pStyle w:val="TAC"/>
              <w:rPr>
                <w:lang w:bidi="ar-IQ"/>
              </w:rPr>
            </w:pPr>
            <w:r w:rsidRPr="00FD5F19">
              <w:rPr>
                <w:lang w:bidi="ar-IQ"/>
              </w:rPr>
              <w:t>O</w:t>
            </w:r>
            <w:r w:rsidRPr="00FD5F19">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6A119561" w14:textId="23654C57" w:rsidR="008C1639" w:rsidRPr="00FD5F19" w:rsidRDefault="008C1639" w:rsidP="008C1639">
            <w:pPr>
              <w:pStyle w:val="TAL"/>
              <w:rPr>
                <w:lang w:bidi="ar-IQ"/>
              </w:rPr>
            </w:pPr>
            <w:r w:rsidRPr="00FD5F19">
              <w:rPr>
                <w:lang w:bidi="ar-IQ"/>
              </w:rPr>
              <w:t xml:space="preserve">This fields holds the identifier of the </w:t>
            </w:r>
            <w:r w:rsidRPr="00FD5F19">
              <w:t xml:space="preserve">MnS Consumer </w:t>
            </w:r>
            <w:r w:rsidRPr="00FD5F19">
              <w:rPr>
                <w:lang w:bidi="ar-IQ"/>
              </w:rPr>
              <w:t>of Provisioning MnS.</w:t>
            </w:r>
          </w:p>
        </w:tc>
      </w:tr>
      <w:tr w:rsidR="003644C7" w:rsidRPr="00FD5F19" w:rsidDel="00CE5670" w14:paraId="2856D10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5FAB4D7C" w14:textId="77777777" w:rsidR="003644C7" w:rsidRPr="00FD5F19" w:rsidDel="00CE5670" w:rsidRDefault="003644C7" w:rsidP="009629A7">
            <w:pPr>
              <w:pStyle w:val="TAL"/>
            </w:pPr>
            <w:r w:rsidRPr="00FD5F19">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49C86530"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27DEC5CB" w14:textId="4024EF8E" w:rsidR="003644C7" w:rsidRPr="00FD5F19" w:rsidDel="00CE5670" w:rsidRDefault="003644C7" w:rsidP="009629A7">
            <w:pPr>
              <w:pStyle w:val="TAL"/>
              <w:rPr>
                <w:lang w:bidi="ar-IQ"/>
              </w:rPr>
            </w:pPr>
            <w:r w:rsidRPr="00FD5F19">
              <w:rPr>
                <w:lang w:bidi="ar-IQ"/>
              </w:rPr>
              <w:t xml:space="preserve">This field holds the information of the entity that used the charging service (i.e. Service Producer (CTF), </w:t>
            </w:r>
            <w:r w:rsidR="003E6436" w:rsidRPr="00FD5F19">
              <w:rPr>
                <w:lang w:bidi="ar-IQ"/>
              </w:rPr>
              <w:t>C</w:t>
            </w:r>
            <w:r w:rsidR="003E2358" w:rsidRPr="00FD5F19">
              <w:rPr>
                <w:lang w:bidi="ar-IQ"/>
              </w:rPr>
              <w:t>E</w:t>
            </w:r>
            <w:r w:rsidR="003E6436" w:rsidRPr="00FD5F19">
              <w:rPr>
                <w:lang w:bidi="ar-IQ"/>
              </w:rPr>
              <w:t>F</w:t>
            </w:r>
            <w:r w:rsidRPr="00FD5F19">
              <w:rPr>
                <w:lang w:bidi="ar-IQ"/>
              </w:rPr>
              <w:t>).</w:t>
            </w:r>
          </w:p>
        </w:tc>
      </w:tr>
      <w:tr w:rsidR="003644C7" w:rsidRPr="00FD5F19" w:rsidDel="00CE5670" w14:paraId="42D197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259E53BC" w14:textId="77777777" w:rsidR="003644C7" w:rsidRPr="00FD5F19" w:rsidDel="00CE5670" w:rsidRDefault="003644C7" w:rsidP="009629A7">
            <w:pPr>
              <w:pStyle w:val="TAL"/>
              <w:ind w:left="284"/>
            </w:pPr>
            <w:r w:rsidRPr="00FD5F19">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14:paraId="45FF2ABD" w14:textId="77777777" w:rsidR="003644C7" w:rsidRPr="00FD5F19" w:rsidDel="00CE5670" w:rsidRDefault="003644C7" w:rsidP="009629A7">
            <w:pPr>
              <w:pStyle w:val="TAC"/>
              <w:rPr>
                <w:lang w:bidi="ar-IQ"/>
              </w:rPr>
            </w:pPr>
            <w:r w:rsidRPr="00FD5F19">
              <w:rPr>
                <w:szCs w:val="18"/>
              </w:rPr>
              <w:t>M</w:t>
            </w:r>
          </w:p>
        </w:tc>
        <w:tc>
          <w:tcPr>
            <w:tcW w:w="5388" w:type="dxa"/>
            <w:tcBorders>
              <w:top w:val="single" w:sz="6" w:space="0" w:color="auto"/>
              <w:left w:val="single" w:sz="6" w:space="0" w:color="auto"/>
              <w:bottom w:val="single" w:sz="6" w:space="0" w:color="auto"/>
              <w:right w:val="single" w:sz="6" w:space="0" w:color="auto"/>
            </w:tcBorders>
          </w:tcPr>
          <w:p w14:paraId="69176D86" w14:textId="6406E67D" w:rsidR="003644C7" w:rsidRPr="00FD5F19" w:rsidDel="00CE5670" w:rsidRDefault="003644C7" w:rsidP="009629A7">
            <w:pPr>
              <w:pStyle w:val="TAL"/>
              <w:rPr>
                <w:lang w:bidi="ar-IQ"/>
              </w:rPr>
            </w:pPr>
            <w:r w:rsidRPr="00FD5F19">
              <w:rPr>
                <w:lang w:eastAsia="zh-CN"/>
              </w:rPr>
              <w:t xml:space="preserve">This field contains the function of the entity: </w:t>
            </w:r>
            <w:r w:rsidRPr="00FD5F19">
              <w:rPr>
                <w:lang w:bidi="ar-IQ"/>
              </w:rPr>
              <w:t xml:space="preserve">Service Producer (CTF) </w:t>
            </w:r>
            <w:r w:rsidRPr="00FD5F19">
              <w:rPr>
                <w:lang w:eastAsia="zh-CN"/>
              </w:rPr>
              <w:t xml:space="preserve">or </w:t>
            </w:r>
            <w:r w:rsidR="003E6436" w:rsidRPr="00FD5F19">
              <w:rPr>
                <w:lang w:eastAsia="zh-CN"/>
              </w:rPr>
              <w:t>C</w:t>
            </w:r>
            <w:r w:rsidR="003E2358" w:rsidRPr="00FD5F19">
              <w:rPr>
                <w:lang w:eastAsia="zh-CN"/>
              </w:rPr>
              <w:t>E</w:t>
            </w:r>
            <w:r w:rsidR="003E6436" w:rsidRPr="00FD5F19">
              <w:rPr>
                <w:lang w:eastAsia="zh-CN"/>
              </w:rPr>
              <w:t>F</w:t>
            </w:r>
            <w:r w:rsidRPr="00FD5F19">
              <w:rPr>
                <w:lang w:eastAsia="zh-CN"/>
              </w:rPr>
              <w:t xml:space="preserve">  </w:t>
            </w:r>
          </w:p>
        </w:tc>
      </w:tr>
      <w:tr w:rsidR="003644C7" w:rsidRPr="00FD5F19" w:rsidDel="00CE5670" w14:paraId="4B04BB9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tcPr>
          <w:p w14:paraId="7DBB6ECB" w14:textId="77777777" w:rsidR="003644C7" w:rsidRPr="00FD5F19" w:rsidDel="00CE5670" w:rsidRDefault="003644C7" w:rsidP="009629A7">
            <w:pPr>
              <w:pStyle w:val="TAL"/>
              <w:ind w:left="284"/>
            </w:pPr>
            <w:r w:rsidRPr="00FD5F19">
              <w:t>NF Name</w:t>
            </w:r>
          </w:p>
        </w:tc>
        <w:tc>
          <w:tcPr>
            <w:tcW w:w="850" w:type="dxa"/>
            <w:tcBorders>
              <w:top w:val="single" w:sz="6" w:space="0" w:color="auto"/>
              <w:left w:val="single" w:sz="6" w:space="0" w:color="auto"/>
              <w:bottom w:val="single" w:sz="6" w:space="0" w:color="auto"/>
              <w:right w:val="single" w:sz="6" w:space="0" w:color="auto"/>
            </w:tcBorders>
          </w:tcPr>
          <w:p w14:paraId="1A965177" w14:textId="77777777" w:rsidR="003644C7" w:rsidRPr="00FD5F19" w:rsidDel="00CE5670"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tcPr>
          <w:p w14:paraId="13C0157B" w14:textId="77777777" w:rsidR="003644C7" w:rsidRPr="00FD5F19" w:rsidDel="00CE5670" w:rsidRDefault="003644C7" w:rsidP="009629A7">
            <w:pPr>
              <w:pStyle w:val="TAL"/>
              <w:rPr>
                <w:lang w:bidi="ar-IQ"/>
              </w:rPr>
            </w:pPr>
            <w:r w:rsidRPr="00FD5F19">
              <w:rPr>
                <w:lang w:bidi="ar-IQ"/>
              </w:rPr>
              <w:t>This field holds the name of the entity.</w:t>
            </w:r>
          </w:p>
        </w:tc>
      </w:tr>
      <w:tr w:rsidR="003644C7" w:rsidRPr="00FD5F19" w14:paraId="7DE829E6"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F9D7AA2" w14:textId="77777777" w:rsidR="003644C7" w:rsidRPr="00FD5F19" w:rsidRDefault="003644C7" w:rsidP="009629A7">
            <w:pPr>
              <w:pStyle w:val="TAL"/>
              <w:ind w:left="284"/>
              <w:rPr>
                <w:lang w:bidi="ar-IQ"/>
              </w:rPr>
            </w:pPr>
            <w:r w:rsidRPr="00FD5F19">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2776461C"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7F6C6EEB" w14:textId="77777777" w:rsidR="003644C7" w:rsidRPr="00FD5F19" w:rsidRDefault="003644C7" w:rsidP="009629A7">
            <w:pPr>
              <w:pStyle w:val="TAL"/>
              <w:rPr>
                <w:lang w:bidi="ar-IQ"/>
              </w:rPr>
            </w:pPr>
            <w:r w:rsidRPr="00FD5F19">
              <w:rPr>
                <w:lang w:bidi="ar-IQ"/>
              </w:rPr>
              <w:t>This field holds the IP Address of the entity</w:t>
            </w:r>
          </w:p>
        </w:tc>
      </w:tr>
      <w:tr w:rsidR="003644C7" w:rsidRPr="00FD5F19" w14:paraId="492D79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E9C588F" w14:textId="77777777" w:rsidR="003644C7" w:rsidRPr="00FD5F19" w:rsidRDefault="003644C7" w:rsidP="009629A7">
            <w:pPr>
              <w:pStyle w:val="TAL"/>
              <w:ind w:left="284"/>
              <w:rPr>
                <w:rFonts w:ascii="Courier New" w:hAnsi="Courier New"/>
                <w:sz w:val="20"/>
                <w:lang w:bidi="ar-IQ"/>
              </w:rPr>
            </w:pPr>
            <w:r w:rsidRPr="00FD5F19">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5EFE5777" w14:textId="77777777" w:rsidR="003644C7" w:rsidRPr="00FD5F19" w:rsidRDefault="003644C7" w:rsidP="009629A7">
            <w:pPr>
              <w:pStyle w:val="TAC"/>
              <w:rPr>
                <w:lang w:bidi="ar-IQ"/>
              </w:rPr>
            </w:pPr>
            <w:r w:rsidRPr="00FD5F19">
              <w:rPr>
                <w:lang w:bidi="ar-IQ"/>
              </w:rPr>
              <w:t>Oc</w:t>
            </w:r>
          </w:p>
        </w:tc>
        <w:tc>
          <w:tcPr>
            <w:tcW w:w="5388" w:type="dxa"/>
            <w:tcBorders>
              <w:top w:val="single" w:sz="6" w:space="0" w:color="auto"/>
              <w:left w:val="single" w:sz="6" w:space="0" w:color="auto"/>
              <w:bottom w:val="single" w:sz="6" w:space="0" w:color="auto"/>
              <w:right w:val="single" w:sz="6" w:space="0" w:color="auto"/>
            </w:tcBorders>
            <w:hideMark/>
          </w:tcPr>
          <w:p w14:paraId="5E6E5130" w14:textId="77777777" w:rsidR="003644C7" w:rsidRPr="00FD5F19" w:rsidRDefault="003644C7" w:rsidP="009629A7">
            <w:pPr>
              <w:pStyle w:val="TAL"/>
              <w:rPr>
                <w:lang w:bidi="ar-IQ"/>
              </w:rPr>
            </w:pPr>
            <w:r w:rsidRPr="00FD5F19">
              <w:rPr>
                <w:lang w:bidi="ar-IQ"/>
              </w:rPr>
              <w:t>This field holds the PLMN identifier (MCC MNC) of the entity.</w:t>
            </w:r>
          </w:p>
        </w:tc>
      </w:tr>
      <w:tr w:rsidR="003644C7" w:rsidRPr="00FD5F19" w14:paraId="100D73BB"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0AB4A9E" w14:textId="77777777" w:rsidR="003644C7" w:rsidRPr="00FD5F19" w:rsidRDefault="003644C7" w:rsidP="009629A7">
            <w:pPr>
              <w:pStyle w:val="TAL"/>
              <w:rPr>
                <w:lang w:bidi="ar-IQ"/>
              </w:rPr>
            </w:pPr>
            <w:r w:rsidRPr="00FD5F19">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65A8136"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091BF187" w14:textId="77777777" w:rsidR="003644C7" w:rsidRPr="00FD5F19" w:rsidRDefault="003644C7" w:rsidP="009629A7">
            <w:pPr>
              <w:pStyle w:val="TAL"/>
              <w:rPr>
                <w:lang w:bidi="ar-IQ"/>
              </w:rPr>
            </w:pPr>
            <w:r w:rsidRPr="00FD5F19">
              <w:rPr>
                <w:lang w:bidi="ar-IQ"/>
              </w:rPr>
              <w:t>Described in TS 32.298 [57]</w:t>
            </w:r>
          </w:p>
        </w:tc>
      </w:tr>
      <w:tr w:rsidR="003644C7" w:rsidRPr="00FD5F19" w14:paraId="21D40AC7"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D7C70" w14:textId="77777777" w:rsidR="003644C7" w:rsidRPr="00FD5F19" w:rsidRDefault="003644C7" w:rsidP="009629A7">
            <w:pPr>
              <w:pStyle w:val="TAL"/>
              <w:rPr>
                <w:lang w:bidi="ar-IQ"/>
              </w:rPr>
            </w:pPr>
            <w:r w:rsidRPr="00FD5F19">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93BB4AB"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28EF82F" w14:textId="77777777" w:rsidR="003644C7" w:rsidRPr="00FD5F19" w:rsidRDefault="003644C7" w:rsidP="009629A7">
            <w:pPr>
              <w:pStyle w:val="TAL"/>
              <w:rPr>
                <w:lang w:bidi="ar-IQ"/>
              </w:rPr>
            </w:pPr>
            <w:r w:rsidRPr="00FD5F19">
              <w:rPr>
                <w:lang w:bidi="ar-IQ"/>
              </w:rPr>
              <w:t>Described in TS 32.298 [57]</w:t>
            </w:r>
          </w:p>
        </w:tc>
      </w:tr>
      <w:tr w:rsidR="003644C7" w:rsidRPr="00FD5F19" w14:paraId="55A39300"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5EAE36C1" w14:textId="77777777" w:rsidR="003644C7" w:rsidRPr="00FD5F19" w:rsidRDefault="003644C7" w:rsidP="009629A7">
            <w:pPr>
              <w:pStyle w:val="TAL"/>
              <w:rPr>
                <w:lang w:bidi="ar-IQ"/>
              </w:rPr>
            </w:pPr>
            <w:r w:rsidRPr="00FD5F19">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C77685F" w14:textId="77777777" w:rsidR="003644C7" w:rsidRPr="00FD5F19" w:rsidRDefault="003644C7" w:rsidP="009629A7">
            <w:pPr>
              <w:pStyle w:val="TAC"/>
              <w:rPr>
                <w:lang w:bidi="ar-IQ"/>
              </w:rPr>
            </w:pPr>
            <w:r w:rsidRPr="00FD5F19">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6BEBF1AE" w14:textId="77777777" w:rsidR="003644C7" w:rsidRPr="00FD5F19" w:rsidRDefault="003644C7" w:rsidP="009629A7">
            <w:pPr>
              <w:pStyle w:val="TAL"/>
              <w:rPr>
                <w:lang w:bidi="ar-IQ"/>
              </w:rPr>
            </w:pPr>
            <w:r w:rsidRPr="00FD5F19">
              <w:rPr>
                <w:lang w:bidi="ar-IQ"/>
              </w:rPr>
              <w:t>Described in TS 32.298 [57]</w:t>
            </w:r>
          </w:p>
        </w:tc>
      </w:tr>
      <w:tr w:rsidR="003644C7" w:rsidRPr="00FD5F19" w14:paraId="704413ED"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7F4B4B53" w14:textId="77777777" w:rsidR="003644C7" w:rsidRPr="00FD5F19" w:rsidRDefault="003644C7" w:rsidP="009629A7">
            <w:pPr>
              <w:pStyle w:val="TAL"/>
              <w:rPr>
                <w:lang w:bidi="ar-IQ"/>
              </w:rPr>
            </w:pPr>
            <w:r w:rsidRPr="00FD5F19">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695B7AD" w14:textId="77777777" w:rsidR="003644C7" w:rsidRPr="00FD5F19" w:rsidRDefault="003644C7" w:rsidP="009629A7">
            <w:pPr>
              <w:pStyle w:val="TAC"/>
              <w:rPr>
                <w:lang w:bidi="ar-IQ"/>
              </w:rPr>
            </w:pPr>
            <w:r w:rsidRPr="00FD5F19">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8B41987" w14:textId="77777777" w:rsidR="003644C7" w:rsidRPr="00FD5F19" w:rsidRDefault="003644C7" w:rsidP="009629A7">
            <w:pPr>
              <w:pStyle w:val="TAL"/>
              <w:rPr>
                <w:lang w:bidi="ar-IQ"/>
              </w:rPr>
            </w:pPr>
            <w:r w:rsidRPr="00FD5F19">
              <w:rPr>
                <w:lang w:bidi="ar-IQ"/>
              </w:rPr>
              <w:t>Described in TS 32.298 [57]</w:t>
            </w:r>
          </w:p>
        </w:tc>
      </w:tr>
      <w:tr w:rsidR="003644C7" w:rsidRPr="00FD5F19" w14:paraId="6A4738D9" w14:textId="77777777" w:rsidTr="009629A7">
        <w:trPr>
          <w:cantSplit/>
          <w:jc w:val="center"/>
        </w:trPr>
        <w:tc>
          <w:tcPr>
            <w:tcW w:w="3430" w:type="dxa"/>
            <w:tcBorders>
              <w:top w:val="single" w:sz="6" w:space="0" w:color="auto"/>
              <w:left w:val="single" w:sz="6" w:space="0" w:color="auto"/>
              <w:bottom w:val="nil"/>
              <w:right w:val="single" w:sz="6" w:space="0" w:color="auto"/>
            </w:tcBorders>
            <w:hideMark/>
          </w:tcPr>
          <w:p w14:paraId="7EBD5AAA" w14:textId="77777777" w:rsidR="003644C7" w:rsidRPr="00FD5F19" w:rsidRDefault="003644C7" w:rsidP="009629A7">
            <w:pPr>
              <w:pStyle w:val="TAL"/>
              <w:rPr>
                <w:lang w:bidi="ar-IQ"/>
              </w:rPr>
            </w:pPr>
            <w:r w:rsidRPr="00FD5F19">
              <w:rPr>
                <w:lang w:bidi="ar-IQ"/>
              </w:rPr>
              <w:t>Diagnostics</w:t>
            </w:r>
          </w:p>
        </w:tc>
        <w:tc>
          <w:tcPr>
            <w:tcW w:w="850" w:type="dxa"/>
            <w:tcBorders>
              <w:top w:val="single" w:sz="6" w:space="0" w:color="auto"/>
              <w:left w:val="single" w:sz="6" w:space="0" w:color="auto"/>
              <w:bottom w:val="nil"/>
              <w:right w:val="single" w:sz="6" w:space="0" w:color="auto"/>
            </w:tcBorders>
            <w:hideMark/>
          </w:tcPr>
          <w:p w14:paraId="414C176E"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nil"/>
              <w:right w:val="single" w:sz="6" w:space="0" w:color="auto"/>
            </w:tcBorders>
            <w:hideMark/>
          </w:tcPr>
          <w:p w14:paraId="1F2BB18D" w14:textId="77777777" w:rsidR="003644C7" w:rsidRPr="00FD5F19" w:rsidRDefault="003644C7" w:rsidP="009629A7">
            <w:pPr>
              <w:pStyle w:val="TAL"/>
              <w:rPr>
                <w:lang w:bidi="ar-IQ"/>
              </w:rPr>
            </w:pPr>
            <w:r w:rsidRPr="00FD5F19">
              <w:rPr>
                <w:lang w:bidi="ar-IQ"/>
              </w:rPr>
              <w:t>Described in TS 32.298 [57]</w:t>
            </w:r>
          </w:p>
        </w:tc>
      </w:tr>
      <w:tr w:rsidR="003644C7" w:rsidRPr="00FD5F19" w14:paraId="5AF9CBDA" w14:textId="77777777" w:rsidTr="009629A7">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95CD9BD" w14:textId="77777777" w:rsidR="003644C7" w:rsidRPr="00FD5F19" w:rsidRDefault="003644C7" w:rsidP="009629A7">
            <w:pPr>
              <w:pStyle w:val="TAL"/>
              <w:rPr>
                <w:lang w:bidi="ar-IQ"/>
              </w:rPr>
            </w:pPr>
            <w:r w:rsidRPr="00FD5F19">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0A19F9A3" w14:textId="77777777" w:rsidR="003644C7" w:rsidRPr="00FD5F19" w:rsidRDefault="003644C7" w:rsidP="009629A7">
            <w:pPr>
              <w:pStyle w:val="TAC"/>
              <w:rPr>
                <w:lang w:bidi="ar-IQ"/>
              </w:rPr>
            </w:pPr>
            <w:r w:rsidRPr="00FD5F19">
              <w:rPr>
                <w:lang w:bidi="ar-IQ"/>
              </w:rPr>
              <w:t>O</w:t>
            </w:r>
            <w:r w:rsidRPr="00FD5F19">
              <w:rPr>
                <w:position w:val="-6"/>
                <w:sz w:val="14"/>
                <w:szCs w:val="14"/>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18A8AC1" w14:textId="77777777" w:rsidR="003644C7" w:rsidRPr="00FD5F19" w:rsidRDefault="003644C7" w:rsidP="009629A7">
            <w:pPr>
              <w:pStyle w:val="TAL"/>
              <w:rPr>
                <w:lang w:bidi="ar-IQ"/>
              </w:rPr>
            </w:pPr>
            <w:r w:rsidRPr="00FD5F19">
              <w:rPr>
                <w:lang w:bidi="ar-IQ"/>
              </w:rPr>
              <w:t>Described in TS 32.298 [57]</w:t>
            </w:r>
          </w:p>
        </w:tc>
      </w:tr>
      <w:tr w:rsidR="003644C7" w:rsidRPr="00FD5F19" w14:paraId="15925D88"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3C0E5DCF" w14:textId="77777777" w:rsidR="003644C7" w:rsidRPr="00FD5F19" w:rsidRDefault="003644C7" w:rsidP="009629A7">
            <w:pPr>
              <w:pStyle w:val="TAL"/>
              <w:rPr>
                <w:lang w:bidi="ar-IQ"/>
              </w:rPr>
            </w:pPr>
            <w:r w:rsidRPr="00FD5F19">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E31B275" w14:textId="77777777" w:rsidR="003644C7" w:rsidRPr="00FD5F19" w:rsidRDefault="003644C7" w:rsidP="009629A7">
            <w:pPr>
              <w:pStyle w:val="TAC"/>
            </w:pPr>
            <w:r w:rsidRPr="00FD5F19">
              <w:rPr>
                <w:lang w:bidi="ar-IQ"/>
              </w:rPr>
              <w:t>O</w:t>
            </w:r>
            <w:r w:rsidRPr="00FD5F19">
              <w:rPr>
                <w:position w:val="-6"/>
                <w:sz w:val="14"/>
                <w:szCs w:val="14"/>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2397E755" w14:textId="77777777" w:rsidR="003644C7" w:rsidRPr="00FD5F19" w:rsidRDefault="003644C7" w:rsidP="009629A7">
            <w:pPr>
              <w:pStyle w:val="TAL"/>
            </w:pPr>
            <w:r w:rsidRPr="00FD5F19">
              <w:rPr>
                <w:lang w:bidi="ar-IQ"/>
              </w:rPr>
              <w:t>Described in TS 32.298 [57]</w:t>
            </w:r>
          </w:p>
        </w:tc>
      </w:tr>
      <w:tr w:rsidR="003644C7" w:rsidRPr="00FD5F19" w14:paraId="00AAE6B2" w14:textId="77777777" w:rsidTr="009629A7">
        <w:trPr>
          <w:cantSplit/>
          <w:trHeight w:val="180"/>
          <w:jc w:val="center"/>
        </w:trPr>
        <w:tc>
          <w:tcPr>
            <w:tcW w:w="3430" w:type="dxa"/>
            <w:tcBorders>
              <w:top w:val="single" w:sz="6" w:space="0" w:color="auto"/>
              <w:left w:val="single" w:sz="6" w:space="0" w:color="auto"/>
              <w:bottom w:val="single" w:sz="6" w:space="0" w:color="auto"/>
              <w:right w:val="single" w:sz="6" w:space="0" w:color="auto"/>
            </w:tcBorders>
          </w:tcPr>
          <w:p w14:paraId="2B1ADFFB" w14:textId="03B9A4D1" w:rsidR="003644C7" w:rsidRPr="00FD5F19" w:rsidRDefault="000C2842" w:rsidP="009629A7">
            <w:pPr>
              <w:pStyle w:val="TAL"/>
              <w:rPr>
                <w:lang w:bidi="ar-IQ"/>
              </w:rPr>
            </w:pPr>
            <w:r>
              <w:t>NSM</w:t>
            </w:r>
            <w:r w:rsidR="003644C7" w:rsidRPr="00FD5F19">
              <w:t xml:space="preserve"> Charging information</w:t>
            </w:r>
          </w:p>
        </w:tc>
        <w:tc>
          <w:tcPr>
            <w:tcW w:w="850" w:type="dxa"/>
            <w:tcBorders>
              <w:top w:val="single" w:sz="6" w:space="0" w:color="auto"/>
              <w:left w:val="single" w:sz="6" w:space="0" w:color="auto"/>
              <w:bottom w:val="single" w:sz="6" w:space="0" w:color="auto"/>
              <w:right w:val="single" w:sz="6" w:space="0" w:color="auto"/>
            </w:tcBorders>
          </w:tcPr>
          <w:p w14:paraId="410F7527" w14:textId="77777777" w:rsidR="003644C7" w:rsidRPr="00FD5F19" w:rsidRDefault="003644C7" w:rsidP="009629A7">
            <w:pPr>
              <w:pStyle w:val="TAC"/>
              <w:rPr>
                <w:lang w:bidi="ar-IQ"/>
              </w:rPr>
            </w:pPr>
            <w:r w:rsidRPr="00FD5F19">
              <w:rPr>
                <w:rFonts w:cs="Arial"/>
                <w:szCs w:val="18"/>
                <w:lang w:bidi="ar-IQ"/>
              </w:rPr>
              <w:t>O</w:t>
            </w:r>
            <w:r w:rsidRPr="00FD5F19">
              <w:rPr>
                <w:rFonts w:cs="Arial"/>
                <w:szCs w:val="18"/>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tcPr>
          <w:p w14:paraId="090E3243" w14:textId="77777777" w:rsidR="003644C7" w:rsidRPr="00FD5F19" w:rsidRDefault="003644C7" w:rsidP="009629A7">
            <w:pPr>
              <w:pStyle w:val="TAL"/>
            </w:pPr>
            <w:r w:rsidRPr="00FD5F19">
              <w:rPr>
                <w:rFonts w:cs="Arial"/>
                <w:szCs w:val="18"/>
              </w:rPr>
              <w:t xml:space="preserve">This field holds the </w:t>
            </w:r>
            <w:r w:rsidRPr="00FD5F19">
              <w:t>Network Slice Management Charging information</w:t>
            </w:r>
            <w:r w:rsidRPr="00FD5F19">
              <w:rPr>
                <w:rFonts w:cs="Arial"/>
                <w:szCs w:val="18"/>
              </w:rPr>
              <w:t xml:space="preserve"> defined in clause 6.2.1.2.</w:t>
            </w:r>
          </w:p>
        </w:tc>
      </w:tr>
    </w:tbl>
    <w:p w14:paraId="3760F08A" w14:textId="77777777" w:rsidR="003644C7" w:rsidRPr="00FD5F19" w:rsidRDefault="003644C7" w:rsidP="003644C7"/>
    <w:p w14:paraId="5C24BD24" w14:textId="77777777" w:rsidR="0040348A" w:rsidRPr="00FD5F19" w:rsidRDefault="0040348A" w:rsidP="0040348A">
      <w:pPr>
        <w:pStyle w:val="Heading2"/>
      </w:pPr>
      <w:bookmarkStart w:id="157" w:name="_Toc50646070"/>
      <w:bookmarkStart w:id="158" w:name="_Toc50556915"/>
      <w:r w:rsidRPr="00FD5F19">
        <w:rPr>
          <w:lang w:bidi="ar-IQ"/>
        </w:rPr>
        <w:t>6.2</w:t>
      </w:r>
      <w:r w:rsidRPr="00FD5F19">
        <w:rPr>
          <w:lang w:bidi="ar-IQ"/>
        </w:rPr>
        <w:tab/>
        <w:t>Network Slice management charging specific parameters</w:t>
      </w:r>
      <w:bookmarkEnd w:id="157"/>
      <w:r w:rsidRPr="00FD5F19">
        <w:t xml:space="preserve"> </w:t>
      </w:r>
      <w:bookmarkEnd w:id="158"/>
    </w:p>
    <w:p w14:paraId="0878EA6E" w14:textId="77777777" w:rsidR="0040348A" w:rsidRPr="00FD5F19" w:rsidRDefault="0040348A" w:rsidP="0040348A">
      <w:pPr>
        <w:pStyle w:val="Heading3"/>
      </w:pPr>
      <w:bookmarkStart w:id="159" w:name="_Toc50556916"/>
      <w:bookmarkStart w:id="160" w:name="_Toc50646071"/>
      <w:r w:rsidRPr="00FD5F19">
        <w:t>6.2.1</w:t>
      </w:r>
      <w:r w:rsidRPr="00FD5F19">
        <w:tab/>
        <w:t xml:space="preserve">Definition of </w:t>
      </w:r>
      <w:r w:rsidRPr="00FD5F19">
        <w:rPr>
          <w:lang w:bidi="ar-IQ"/>
        </w:rPr>
        <w:t xml:space="preserve">Network Slice management </w:t>
      </w:r>
      <w:r w:rsidRPr="00FD5F19">
        <w:t>charging information</w:t>
      </w:r>
      <w:bookmarkEnd w:id="159"/>
      <w:bookmarkEnd w:id="160"/>
    </w:p>
    <w:p w14:paraId="21C63FC0" w14:textId="77777777" w:rsidR="0040348A" w:rsidRPr="00FD5F19" w:rsidRDefault="0040348A" w:rsidP="0040348A">
      <w:pPr>
        <w:pStyle w:val="Heading4"/>
      </w:pPr>
      <w:bookmarkStart w:id="161" w:name="_Toc50556917"/>
      <w:bookmarkStart w:id="162" w:name="_Toc50646072"/>
      <w:r w:rsidRPr="00FD5F19">
        <w:t>6.2.1.1</w:t>
      </w:r>
      <w:r w:rsidRPr="00FD5F19">
        <w:tab/>
        <w:t>General</w:t>
      </w:r>
      <w:bookmarkEnd w:id="161"/>
      <w:bookmarkEnd w:id="162"/>
    </w:p>
    <w:p w14:paraId="4D886EA8" w14:textId="77777777" w:rsidR="0040348A" w:rsidRPr="00FD5F19" w:rsidRDefault="0040348A" w:rsidP="0040348A">
      <w:r w:rsidRPr="00FD5F19">
        <w:rPr>
          <w:lang w:bidi="ar-IQ"/>
        </w:rPr>
        <w:t>The Charging Information parameter used for Network Slice management charging is provided in the following clauses.</w:t>
      </w:r>
    </w:p>
    <w:p w14:paraId="060A0EEF" w14:textId="5FB9BCFB" w:rsidR="0040348A" w:rsidRPr="00FD5F19" w:rsidRDefault="0040348A" w:rsidP="0040348A">
      <w:pPr>
        <w:pStyle w:val="Heading4"/>
        <w:rPr>
          <w:lang w:bidi="ar-IQ"/>
        </w:rPr>
      </w:pPr>
      <w:bookmarkStart w:id="163" w:name="_Toc50646073"/>
      <w:bookmarkStart w:id="164" w:name="_Toc50556918"/>
      <w:r w:rsidRPr="00FD5F19">
        <w:rPr>
          <w:lang w:bidi="ar-IQ"/>
        </w:rPr>
        <w:lastRenderedPageBreak/>
        <w:t>6.2.1.2</w:t>
      </w:r>
      <w:r w:rsidRPr="00FD5F19">
        <w:rPr>
          <w:lang w:bidi="ar-IQ"/>
        </w:rPr>
        <w:tab/>
        <w:t xml:space="preserve">Definition of </w:t>
      </w:r>
      <w:r w:rsidRPr="00FD5F19">
        <w:t>N</w:t>
      </w:r>
      <w:r w:rsidR="007B6725" w:rsidRPr="00FD5F19">
        <w:t xml:space="preserve">etwork </w:t>
      </w:r>
      <w:r w:rsidRPr="00FD5F19">
        <w:t>S</w:t>
      </w:r>
      <w:r w:rsidR="007B6725" w:rsidRPr="00FD5F19">
        <w:t>lice</w:t>
      </w:r>
      <w:r w:rsidRPr="00FD5F19">
        <w:t xml:space="preserve"> Management charging</w:t>
      </w:r>
      <w:r w:rsidRPr="00FD5F19">
        <w:rPr>
          <w:lang w:bidi="ar-IQ"/>
        </w:rPr>
        <w:t xml:space="preserve"> information</w:t>
      </w:r>
      <w:bookmarkEnd w:id="163"/>
      <w:r w:rsidRPr="00FD5F19">
        <w:rPr>
          <w:lang w:bidi="ar-IQ"/>
        </w:rPr>
        <w:t xml:space="preserve"> </w:t>
      </w:r>
      <w:bookmarkEnd w:id="164"/>
    </w:p>
    <w:p w14:paraId="4AEB8984" w14:textId="6DC1FB5C" w:rsidR="0040348A" w:rsidRPr="00FD5F19" w:rsidRDefault="0040348A" w:rsidP="0040348A">
      <w:pPr>
        <w:keepNext/>
      </w:pPr>
      <w:r w:rsidRPr="00FD5F19">
        <w:t>Specific charging information used for Network Slice Management charging is provided within the NS</w:t>
      </w:r>
      <w:r w:rsidR="007B6725" w:rsidRPr="00FD5F19">
        <w:t>M</w:t>
      </w:r>
      <w:r w:rsidRPr="00FD5F19">
        <w:t xml:space="preserve"> Charging Information. </w:t>
      </w:r>
    </w:p>
    <w:p w14:paraId="49076A9D" w14:textId="124AFB4F" w:rsidR="0040348A" w:rsidRPr="00FD5F19" w:rsidRDefault="0040348A" w:rsidP="0040348A">
      <w:pPr>
        <w:keepNext/>
        <w:rPr>
          <w:lang w:bidi="ar-IQ"/>
        </w:rPr>
      </w:pPr>
      <w:r w:rsidRPr="00FD5F19">
        <w:rPr>
          <w:lang w:bidi="ar-IQ"/>
        </w:rPr>
        <w:t xml:space="preserve">The detailed structure of the </w:t>
      </w:r>
      <w:r w:rsidRPr="00FD5F19">
        <w:t>NS</w:t>
      </w:r>
      <w:r w:rsidR="007B6725" w:rsidRPr="00FD5F19">
        <w:t>M</w:t>
      </w:r>
      <w:r w:rsidR="00E90EA0">
        <w:t xml:space="preserve"> </w:t>
      </w:r>
      <w:r w:rsidRPr="00FD5F19">
        <w:t xml:space="preserve">Charging </w:t>
      </w:r>
      <w:r w:rsidRPr="00FD5F19">
        <w:rPr>
          <w:lang w:bidi="ar-IQ"/>
        </w:rPr>
        <w:t>Information can be found in table 6.2.1.2.1.</w:t>
      </w:r>
    </w:p>
    <w:p w14:paraId="3C91E4D3" w14:textId="164D2422" w:rsidR="0040348A" w:rsidRPr="00FD5F19" w:rsidRDefault="0040348A" w:rsidP="0040348A">
      <w:pPr>
        <w:pStyle w:val="TH"/>
        <w:rPr>
          <w:lang w:bidi="ar-IQ"/>
        </w:rPr>
      </w:pPr>
      <w:r w:rsidRPr="00FD5F19">
        <w:rPr>
          <w:lang w:bidi="ar-IQ"/>
        </w:rPr>
        <w:t xml:space="preserve">Table 6.2.1.2.1: Structure of </w:t>
      </w:r>
      <w:r w:rsidRPr="00FD5F19">
        <w:t>NS</w:t>
      </w:r>
      <w:r w:rsidR="007B6725" w:rsidRPr="00FD5F19">
        <w:t>M</w:t>
      </w:r>
      <w:r w:rsidRPr="00FD5F19">
        <w:t xml:space="preserv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40348A" w:rsidRPr="00FD5F19" w14:paraId="3E0C8751" w14:textId="77777777" w:rsidTr="00E37CF5">
        <w:trPr>
          <w:tblHeader/>
          <w:jc w:val="center"/>
        </w:trPr>
        <w:tc>
          <w:tcPr>
            <w:tcW w:w="2554" w:type="dxa"/>
            <w:shd w:val="clear" w:color="auto" w:fill="CCCCCC"/>
          </w:tcPr>
          <w:p w14:paraId="440439AF" w14:textId="77777777" w:rsidR="0040348A" w:rsidRPr="00FD5F19" w:rsidRDefault="0040348A" w:rsidP="0040348A">
            <w:pPr>
              <w:pStyle w:val="TAH"/>
            </w:pPr>
            <w:r w:rsidRPr="00FD5F19">
              <w:t>Information Element</w:t>
            </w:r>
          </w:p>
        </w:tc>
        <w:tc>
          <w:tcPr>
            <w:tcW w:w="859" w:type="dxa"/>
            <w:shd w:val="clear" w:color="auto" w:fill="CCCCCC"/>
          </w:tcPr>
          <w:p w14:paraId="7125CFE7" w14:textId="77777777" w:rsidR="0040348A" w:rsidRPr="00FD5F19" w:rsidRDefault="0040348A" w:rsidP="0040348A">
            <w:pPr>
              <w:pStyle w:val="TAH"/>
              <w:rPr>
                <w:szCs w:val="18"/>
              </w:rPr>
            </w:pPr>
            <w:r w:rsidRPr="00FD5F19">
              <w:rPr>
                <w:szCs w:val="18"/>
              </w:rPr>
              <w:t>Category</w:t>
            </w:r>
          </w:p>
        </w:tc>
        <w:tc>
          <w:tcPr>
            <w:tcW w:w="5490" w:type="dxa"/>
            <w:shd w:val="clear" w:color="auto" w:fill="CCCCCC"/>
          </w:tcPr>
          <w:p w14:paraId="52A5CF3F" w14:textId="77777777" w:rsidR="0040348A" w:rsidRPr="00FD5F19" w:rsidRDefault="0040348A" w:rsidP="0040348A">
            <w:pPr>
              <w:pStyle w:val="TAH"/>
            </w:pPr>
            <w:r w:rsidRPr="00FD5F19">
              <w:t>Description</w:t>
            </w:r>
          </w:p>
        </w:tc>
      </w:tr>
      <w:tr w:rsidR="0040348A" w:rsidRPr="00FD5F19" w14:paraId="23C88FC9" w14:textId="77777777" w:rsidTr="0040348A">
        <w:trPr>
          <w:cantSplit/>
          <w:jc w:val="center"/>
        </w:trPr>
        <w:tc>
          <w:tcPr>
            <w:tcW w:w="2554" w:type="dxa"/>
          </w:tcPr>
          <w:p w14:paraId="01B009B1" w14:textId="272834C1" w:rsidR="0040348A" w:rsidRPr="00FD5F19" w:rsidRDefault="000B6692" w:rsidP="0040348A">
            <w:pPr>
              <w:pStyle w:val="TAL"/>
              <w:rPr>
                <w:lang w:eastAsia="zh-CN" w:bidi="ar-IQ"/>
              </w:rPr>
            </w:pPr>
            <w:r w:rsidRPr="00FD5F19">
              <w:rPr>
                <w:lang w:eastAsia="zh-CN" w:bidi="ar-IQ"/>
              </w:rPr>
              <w:t>Management o</w:t>
            </w:r>
            <w:r w:rsidR="0040348A" w:rsidRPr="00FD5F19">
              <w:rPr>
                <w:lang w:eastAsia="zh-CN" w:bidi="ar-IQ"/>
              </w:rPr>
              <w:t xml:space="preserve">peration </w:t>
            </w:r>
          </w:p>
        </w:tc>
        <w:tc>
          <w:tcPr>
            <w:tcW w:w="859" w:type="dxa"/>
          </w:tcPr>
          <w:p w14:paraId="597087EB" w14:textId="77777777" w:rsidR="0040348A" w:rsidRPr="00FD5F19" w:rsidRDefault="0040348A" w:rsidP="0040348A">
            <w:pPr>
              <w:pStyle w:val="TAC"/>
              <w:rPr>
                <w:lang w:eastAsia="zh-CN"/>
              </w:rPr>
            </w:pPr>
            <w:r w:rsidRPr="00FD5F19">
              <w:rPr>
                <w:lang w:eastAsia="zh-CN"/>
              </w:rPr>
              <w:t>M</w:t>
            </w:r>
          </w:p>
        </w:tc>
        <w:tc>
          <w:tcPr>
            <w:tcW w:w="5490" w:type="dxa"/>
          </w:tcPr>
          <w:p w14:paraId="4D1B1A30" w14:textId="63E93B13" w:rsidR="0040348A" w:rsidRPr="00FD5F19" w:rsidRDefault="0040348A" w:rsidP="0040348A">
            <w:pPr>
              <w:pStyle w:val="TAL"/>
              <w:rPr>
                <w:lang w:eastAsia="zh-CN"/>
              </w:rPr>
            </w:pPr>
            <w:r w:rsidRPr="00FD5F19">
              <w:t xml:space="preserve">This field holds the </w:t>
            </w:r>
            <w:r w:rsidR="000B6692" w:rsidRPr="00FD5F19">
              <w:t xml:space="preserve">management </w:t>
            </w:r>
            <w:r w:rsidRPr="00FD5F19">
              <w:t xml:space="preserve">operation associated to </w:t>
            </w:r>
            <w:r w:rsidR="000B6692" w:rsidRPr="00FD5F19">
              <w:t xml:space="preserve">with </w:t>
            </w:r>
            <w:r w:rsidRPr="00FD5F19">
              <w:t>the provisioning.</w:t>
            </w:r>
          </w:p>
        </w:tc>
      </w:tr>
      <w:tr w:rsidR="009A21C9" w:rsidRPr="00FD5F19" w14:paraId="1B71FC8A" w14:textId="77777777" w:rsidTr="0040348A">
        <w:trPr>
          <w:cantSplit/>
          <w:jc w:val="center"/>
        </w:trPr>
        <w:tc>
          <w:tcPr>
            <w:tcW w:w="2554" w:type="dxa"/>
          </w:tcPr>
          <w:p w14:paraId="6B5CF842" w14:textId="6A8C7273" w:rsidR="009A21C9" w:rsidRPr="00FD5F19" w:rsidRDefault="009A21C9" w:rsidP="009A21C9">
            <w:pPr>
              <w:pStyle w:val="TAL"/>
              <w:rPr>
                <w:lang w:eastAsia="zh-CN" w:bidi="ar-IQ"/>
              </w:rPr>
            </w:pPr>
            <w:r w:rsidRPr="00FD5F19">
              <w:rPr>
                <w:lang w:eastAsia="zh-CN" w:bidi="ar-IQ"/>
              </w:rPr>
              <w:t xml:space="preserve">Identifier of NetworkSlice Instance </w:t>
            </w:r>
          </w:p>
        </w:tc>
        <w:tc>
          <w:tcPr>
            <w:tcW w:w="859" w:type="dxa"/>
          </w:tcPr>
          <w:p w14:paraId="68ACE519" w14:textId="544BEECD"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4BDDEA4A" w14:textId="41D2D7E6" w:rsidR="009A21C9" w:rsidRPr="00FD5F19" w:rsidRDefault="009A21C9" w:rsidP="009A21C9">
            <w:pPr>
              <w:pStyle w:val="TAL"/>
            </w:pPr>
            <w:r w:rsidRPr="00FD5F19">
              <w:t xml:space="preserve">This field holds the identifier of the Network Slice Instance as defined in </w:t>
            </w:r>
            <w:r w:rsidRPr="00FD5F19">
              <w:rPr>
                <w:lang w:bidi="ar-IQ"/>
              </w:rPr>
              <w:t>TS 28.53</w:t>
            </w:r>
            <w:ins w:id="165" w:author="CR0003" w:date="2023-09-11T11:34:00Z">
              <w:r>
                <w:rPr>
                  <w:lang w:bidi="ar-IQ"/>
                </w:rPr>
                <w:t>0</w:t>
              </w:r>
            </w:ins>
            <w:del w:id="166" w:author="CR0003" w:date="2023-09-11T11:34:00Z">
              <w:r w:rsidRPr="00FD5F19" w:rsidDel="00B30643">
                <w:rPr>
                  <w:lang w:bidi="ar-IQ"/>
                </w:rPr>
                <w:delText>1</w:delText>
              </w:r>
            </w:del>
            <w:r w:rsidRPr="00FD5F19">
              <w:rPr>
                <w:lang w:bidi="ar-IQ"/>
              </w:rPr>
              <w:t xml:space="preserve"> [25</w:t>
            </w:r>
            <w:ins w:id="167" w:author="CR0003" w:date="2023-09-11T11:34:00Z">
              <w:r>
                <w:rPr>
                  <w:lang w:bidi="ar-IQ"/>
                </w:rPr>
                <w:t>1</w:t>
              </w:r>
            </w:ins>
            <w:del w:id="168" w:author="CR0003" w:date="2023-09-11T11:34:00Z">
              <w:r w:rsidRPr="00FD5F19" w:rsidDel="00B30643">
                <w:rPr>
                  <w:lang w:bidi="ar-IQ"/>
                </w:rPr>
                <w:delText>2</w:delText>
              </w:r>
            </w:del>
            <w:r w:rsidRPr="00FD5F19">
              <w:rPr>
                <w:lang w:bidi="ar-IQ"/>
              </w:rPr>
              <w:t xml:space="preserve">] </w:t>
            </w:r>
            <w:del w:id="169" w:author="CR0003" w:date="2023-09-11T11:34:00Z">
              <w:r w:rsidRPr="00FD5F19" w:rsidDel="005D6F1E">
                <w:rPr>
                  <w:lang w:bidi="ar-IQ"/>
                </w:rPr>
                <w:delText>clause 4.6</w:delText>
              </w:r>
            </w:del>
            <w:r w:rsidRPr="00FD5F19">
              <w:t>.</w:t>
            </w:r>
          </w:p>
        </w:tc>
      </w:tr>
      <w:tr w:rsidR="009A21C9" w:rsidRPr="00FD5F19" w14:paraId="5AF9F2CE" w14:textId="77777777" w:rsidTr="0040348A">
        <w:trPr>
          <w:cantSplit/>
          <w:jc w:val="center"/>
        </w:trPr>
        <w:tc>
          <w:tcPr>
            <w:tcW w:w="2554" w:type="dxa"/>
          </w:tcPr>
          <w:p w14:paraId="6040DE85" w14:textId="15D3A71E" w:rsidR="009A21C9" w:rsidRPr="00FD5F19" w:rsidRDefault="009A21C9" w:rsidP="009A21C9">
            <w:pPr>
              <w:pStyle w:val="TAL"/>
              <w:rPr>
                <w:lang w:eastAsia="zh-CN"/>
              </w:rPr>
            </w:pPr>
            <w:r w:rsidRPr="00FD5F19">
              <w:rPr>
                <w:lang w:eastAsia="zh-CN"/>
              </w:rPr>
              <w:t>List of Service profile charging information</w:t>
            </w:r>
          </w:p>
        </w:tc>
        <w:tc>
          <w:tcPr>
            <w:tcW w:w="859" w:type="dxa"/>
          </w:tcPr>
          <w:p w14:paraId="33A57F9D" w14:textId="77777777" w:rsidR="009A21C9" w:rsidRPr="00FD5F19" w:rsidRDefault="009A21C9" w:rsidP="009A21C9">
            <w:pPr>
              <w:pStyle w:val="TAC"/>
              <w:rPr>
                <w:lang w:eastAsia="zh-CN"/>
              </w:rPr>
            </w:pPr>
            <w:r w:rsidRPr="00FD5F19">
              <w:rPr>
                <w:lang w:bidi="ar-IQ"/>
              </w:rPr>
              <w:t>O</w:t>
            </w:r>
            <w:r w:rsidRPr="00FD5F19">
              <w:rPr>
                <w:vertAlign w:val="subscript"/>
                <w:lang w:bidi="ar-IQ"/>
              </w:rPr>
              <w:t>M</w:t>
            </w:r>
          </w:p>
        </w:tc>
        <w:tc>
          <w:tcPr>
            <w:tcW w:w="5490" w:type="dxa"/>
          </w:tcPr>
          <w:p w14:paraId="6F1D8811" w14:textId="027CADC2" w:rsidR="009A21C9" w:rsidRPr="00FD5F19" w:rsidRDefault="009A21C9" w:rsidP="009A21C9">
            <w:pPr>
              <w:pStyle w:val="TAC"/>
              <w:jc w:val="left"/>
            </w:pPr>
            <w:r w:rsidRPr="00FD5F19">
              <w:t>This field holds the list of service profile charging information supported by the Network Slice instance and is defined in</w:t>
            </w:r>
            <w:r>
              <w:t xml:space="preserve"> </w:t>
            </w:r>
            <w:r w:rsidRPr="00FD5F19">
              <w:t>clause 6.2.1.3.</w:t>
            </w:r>
          </w:p>
        </w:tc>
      </w:tr>
      <w:tr w:rsidR="009A21C9" w:rsidRPr="00FD5F19" w14:paraId="7A5068FB" w14:textId="77777777" w:rsidTr="0040348A">
        <w:trPr>
          <w:cantSplit/>
          <w:jc w:val="center"/>
        </w:trPr>
        <w:tc>
          <w:tcPr>
            <w:tcW w:w="2554" w:type="dxa"/>
          </w:tcPr>
          <w:p w14:paraId="5D641555" w14:textId="78865930" w:rsidR="009A21C9" w:rsidRPr="00FD5F19" w:rsidRDefault="009A21C9" w:rsidP="009A21C9">
            <w:pPr>
              <w:pStyle w:val="TAL"/>
              <w:rPr>
                <w:lang w:eastAsia="zh-CN"/>
              </w:rPr>
            </w:pPr>
            <w:r w:rsidRPr="00FD5F19">
              <w:rPr>
                <w:lang w:eastAsia="zh-CN"/>
              </w:rPr>
              <w:t>Management operation status</w:t>
            </w:r>
          </w:p>
        </w:tc>
        <w:tc>
          <w:tcPr>
            <w:tcW w:w="859" w:type="dxa"/>
          </w:tcPr>
          <w:p w14:paraId="63933B63" w14:textId="55188A16" w:rsidR="009A21C9" w:rsidRPr="00FD5F19" w:rsidRDefault="009A21C9" w:rsidP="009A21C9">
            <w:pPr>
              <w:pStyle w:val="TAC"/>
              <w:rPr>
                <w:lang w:bidi="ar-IQ"/>
              </w:rPr>
            </w:pPr>
            <w:r w:rsidRPr="00FD5F19">
              <w:rPr>
                <w:lang w:eastAsia="zh-CN"/>
              </w:rPr>
              <w:t>O</w:t>
            </w:r>
            <w:r w:rsidRPr="00FD5F19">
              <w:rPr>
                <w:vertAlign w:val="subscript"/>
                <w:lang w:eastAsia="zh-CN"/>
              </w:rPr>
              <w:t>C</w:t>
            </w:r>
          </w:p>
        </w:tc>
        <w:tc>
          <w:tcPr>
            <w:tcW w:w="5490" w:type="dxa"/>
          </w:tcPr>
          <w:p w14:paraId="225A392E" w14:textId="22E7B8B8" w:rsidR="009A21C9" w:rsidRPr="00FD5F19" w:rsidRDefault="009A21C9" w:rsidP="009A21C9">
            <w:pPr>
              <w:pStyle w:val="TAC"/>
              <w:jc w:val="left"/>
            </w:pPr>
            <w:r w:rsidRPr="00FD5F19">
              <w:t xml:space="preserve">This field holds the status of the management operation (Succeeded or Failed), as defined in TS 28.532 [253] clause 11.1.1.1.3. </w:t>
            </w:r>
          </w:p>
        </w:tc>
      </w:tr>
      <w:tr w:rsidR="009A21C9" w:rsidRPr="00FD5F19" w14:paraId="0B82F31D" w14:textId="77777777" w:rsidTr="0040348A">
        <w:trPr>
          <w:cantSplit/>
          <w:jc w:val="center"/>
        </w:trPr>
        <w:tc>
          <w:tcPr>
            <w:tcW w:w="2554" w:type="dxa"/>
          </w:tcPr>
          <w:p w14:paraId="199EBE1A" w14:textId="7129D076" w:rsidR="009A21C9" w:rsidRPr="00FD5F19" w:rsidRDefault="009A21C9" w:rsidP="009A21C9">
            <w:pPr>
              <w:pStyle w:val="TAL"/>
              <w:rPr>
                <w:lang w:eastAsia="zh-CN"/>
              </w:rPr>
            </w:pPr>
            <w:r w:rsidRPr="00FD5F19">
              <w:rPr>
                <w:lang w:eastAsia="zh-CN"/>
              </w:rPr>
              <w:t>Operational state</w:t>
            </w:r>
          </w:p>
        </w:tc>
        <w:tc>
          <w:tcPr>
            <w:tcW w:w="859" w:type="dxa"/>
          </w:tcPr>
          <w:p w14:paraId="79EFAC08" w14:textId="6C2F3D45"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7AA79EC5" w14:textId="6B4E6A63" w:rsidR="009A21C9" w:rsidRPr="00FD5F19" w:rsidRDefault="009A21C9" w:rsidP="009A21C9">
            <w:pPr>
              <w:pStyle w:val="TAC"/>
              <w:jc w:val="left"/>
            </w:pPr>
            <w:r w:rsidRPr="00FD5F19">
              <w:t xml:space="preserve">This field </w:t>
            </w:r>
            <w:r w:rsidRPr="00FD5F19">
              <w:rPr>
                <w:rFonts w:cs="Arial"/>
                <w:szCs w:val="18"/>
              </w:rPr>
              <w:t>indicates the operational state of the network slice instance</w:t>
            </w:r>
            <w:r w:rsidRPr="00FD5F19" w:rsidDel="00E8630C">
              <w:t xml:space="preserve"> </w:t>
            </w:r>
            <w:r w:rsidRPr="00FD5F19">
              <w:t xml:space="preserve">(enabled or disabled), as defined in </w:t>
            </w:r>
            <w:r w:rsidRPr="00FD5F19">
              <w:rPr>
                <w:lang w:bidi="ar-IQ"/>
              </w:rPr>
              <w:t>TS 28.541 [254] clause 6.4.1.</w:t>
            </w:r>
            <w:r w:rsidRPr="00FD5F19">
              <w:t xml:space="preserve"> </w:t>
            </w:r>
          </w:p>
        </w:tc>
      </w:tr>
      <w:tr w:rsidR="009A21C9" w:rsidRPr="00FD5F19" w14:paraId="140A18F7" w14:textId="77777777" w:rsidTr="0040348A">
        <w:trPr>
          <w:cantSplit/>
          <w:jc w:val="center"/>
        </w:trPr>
        <w:tc>
          <w:tcPr>
            <w:tcW w:w="2554" w:type="dxa"/>
          </w:tcPr>
          <w:p w14:paraId="75F66B6A" w14:textId="3A544E94" w:rsidR="009A21C9" w:rsidRPr="00FD5F19" w:rsidRDefault="009A21C9" w:rsidP="009A21C9">
            <w:pPr>
              <w:pStyle w:val="TAL"/>
              <w:rPr>
                <w:lang w:eastAsia="zh-CN"/>
              </w:rPr>
            </w:pPr>
            <w:r w:rsidRPr="00FD5F19">
              <w:rPr>
                <w:lang w:eastAsia="zh-CN"/>
              </w:rPr>
              <w:t>Administrative state</w:t>
            </w:r>
          </w:p>
        </w:tc>
        <w:tc>
          <w:tcPr>
            <w:tcW w:w="859" w:type="dxa"/>
          </w:tcPr>
          <w:p w14:paraId="0983A8EA" w14:textId="4F574BEC" w:rsidR="009A21C9" w:rsidRPr="00FD5F19" w:rsidRDefault="009A21C9" w:rsidP="009A21C9">
            <w:pPr>
              <w:pStyle w:val="TAC"/>
              <w:rPr>
                <w:lang w:eastAsia="zh-CN"/>
              </w:rPr>
            </w:pPr>
            <w:r w:rsidRPr="00FD5F19">
              <w:rPr>
                <w:lang w:eastAsia="zh-CN"/>
              </w:rPr>
              <w:t>O</w:t>
            </w:r>
            <w:r w:rsidRPr="00FD5F19">
              <w:rPr>
                <w:vertAlign w:val="subscript"/>
                <w:lang w:eastAsia="zh-CN"/>
              </w:rPr>
              <w:t>C</w:t>
            </w:r>
          </w:p>
        </w:tc>
        <w:tc>
          <w:tcPr>
            <w:tcW w:w="5490" w:type="dxa"/>
          </w:tcPr>
          <w:p w14:paraId="1AF3BF99" w14:textId="63087380" w:rsidR="009A21C9" w:rsidRPr="00FD5F19" w:rsidRDefault="009A21C9" w:rsidP="009A21C9">
            <w:pPr>
              <w:pStyle w:val="TAC"/>
              <w:jc w:val="left"/>
            </w:pPr>
            <w:r w:rsidRPr="00FD5F19">
              <w:rPr>
                <w:rFonts w:cs="Arial"/>
                <w:szCs w:val="18"/>
              </w:rPr>
              <w:t>This indicates the administrative state of the network slice instance (locked, unlocked or shuttingdown)</w:t>
            </w:r>
            <w:r w:rsidRPr="00FD5F19">
              <w:t xml:space="preserve">, as defined in </w:t>
            </w:r>
            <w:r w:rsidRPr="00FD5F19">
              <w:rPr>
                <w:lang w:bidi="ar-IQ"/>
              </w:rPr>
              <w:t>TS 28.541 [254] clause 6.4.1.</w:t>
            </w:r>
          </w:p>
        </w:tc>
      </w:tr>
    </w:tbl>
    <w:p w14:paraId="615B4E58" w14:textId="7E2ED143" w:rsidR="000B6692" w:rsidRPr="00FD5F19" w:rsidRDefault="000B6692" w:rsidP="00270464">
      <w:pPr>
        <w:pPrChange w:id="170" w:author="MCC" w:date="2023-09-18T15:13:00Z">
          <w:pPr>
            <w:pStyle w:val="EditorsNote"/>
          </w:pPr>
        </w:pPrChange>
      </w:pPr>
    </w:p>
    <w:p w14:paraId="24B3D7CF" w14:textId="2BA60EDE" w:rsidR="00613715" w:rsidRPr="00FD5F19" w:rsidRDefault="00613715" w:rsidP="00613715">
      <w:pPr>
        <w:pStyle w:val="Heading4"/>
        <w:rPr>
          <w:lang w:bidi="ar-IQ"/>
        </w:rPr>
      </w:pPr>
      <w:bookmarkStart w:id="171" w:name="_Toc50646074"/>
      <w:bookmarkStart w:id="172" w:name="_Toc50556919"/>
      <w:r w:rsidRPr="00FD5F19">
        <w:rPr>
          <w:lang w:bidi="ar-IQ"/>
        </w:rPr>
        <w:t>6.2.1.</w:t>
      </w:r>
      <w:r w:rsidR="00CB4C4D" w:rsidRPr="00FD5F19">
        <w:rPr>
          <w:lang w:bidi="ar-IQ"/>
        </w:rPr>
        <w:t>3</w:t>
      </w:r>
      <w:r w:rsidRPr="00FD5F19">
        <w:rPr>
          <w:lang w:bidi="ar-IQ"/>
        </w:rPr>
        <w:tab/>
        <w:t xml:space="preserve">Definition of </w:t>
      </w:r>
      <w:r w:rsidRPr="00FD5F19">
        <w:t>Service profile</w:t>
      </w:r>
      <w:r w:rsidRPr="00FD5F19">
        <w:rPr>
          <w:lang w:bidi="ar-IQ"/>
        </w:rPr>
        <w:t xml:space="preserve"> charging information</w:t>
      </w:r>
      <w:bookmarkEnd w:id="171"/>
      <w:r w:rsidRPr="00FD5F19">
        <w:rPr>
          <w:lang w:bidi="ar-IQ"/>
        </w:rPr>
        <w:t xml:space="preserve"> </w:t>
      </w:r>
      <w:bookmarkEnd w:id="172"/>
    </w:p>
    <w:p w14:paraId="226AE164" w14:textId="4D49BE0F" w:rsidR="00613715" w:rsidRPr="00FD5F19" w:rsidRDefault="00613715" w:rsidP="00613715">
      <w:pPr>
        <w:keepNext/>
      </w:pPr>
      <w:r w:rsidRPr="00FD5F19">
        <w:t xml:space="preserve">The service profile is defined </w:t>
      </w:r>
      <w:r w:rsidRPr="00FD5F19">
        <w:rPr>
          <w:lang w:bidi="ar-IQ"/>
        </w:rPr>
        <w:t>in TS 28.541 [254]</w:t>
      </w:r>
      <w:r w:rsidR="001B4738" w:rsidRPr="00FD5F19">
        <w:rPr>
          <w:lang w:bidi="ar-IQ"/>
        </w:rPr>
        <w:t>,</w:t>
      </w:r>
      <w:r w:rsidRPr="00FD5F19">
        <w:rPr>
          <w:lang w:bidi="ar-IQ"/>
        </w:rPr>
        <w:t xml:space="preserve"> clause 6.3.3. </w:t>
      </w:r>
      <w:r w:rsidRPr="00FD5F19">
        <w:t>Service profile</w:t>
      </w:r>
      <w:r w:rsidRPr="00FD5F19">
        <w:rPr>
          <w:lang w:bidi="ar-IQ"/>
        </w:rPr>
        <w:t xml:space="preserve"> s</w:t>
      </w:r>
      <w:r w:rsidRPr="00FD5F19">
        <w:t>pecific charging information used for Network Slice Management charging is provided within the Service profile</w:t>
      </w:r>
      <w:r w:rsidRPr="00FD5F19">
        <w:rPr>
          <w:lang w:bidi="ar-IQ"/>
        </w:rPr>
        <w:t xml:space="preserve"> charging information. </w:t>
      </w:r>
    </w:p>
    <w:p w14:paraId="79556DDA" w14:textId="62851997" w:rsidR="00613715" w:rsidRPr="00FD5F19" w:rsidRDefault="00613715" w:rsidP="00613715">
      <w:pPr>
        <w:keepNext/>
        <w:rPr>
          <w:lang w:bidi="ar-IQ"/>
        </w:rPr>
      </w:pPr>
      <w:r w:rsidRPr="00FD5F19">
        <w:rPr>
          <w:lang w:bidi="ar-IQ"/>
        </w:rPr>
        <w:t xml:space="preserve">The detailed structure of the </w:t>
      </w:r>
      <w:r w:rsidRPr="00FD5F19">
        <w:t>Service profile</w:t>
      </w:r>
      <w:r w:rsidRPr="00FD5F19">
        <w:rPr>
          <w:lang w:bidi="ar-IQ"/>
        </w:rPr>
        <w:t xml:space="preserve"> charging information can be found in table 6.2.1.</w:t>
      </w:r>
      <w:r w:rsidR="00CB4C4D" w:rsidRPr="00FD5F19">
        <w:rPr>
          <w:lang w:bidi="ar-IQ"/>
        </w:rPr>
        <w:t>3</w:t>
      </w:r>
      <w:r w:rsidRPr="00FD5F19">
        <w:rPr>
          <w:lang w:bidi="ar-IQ"/>
        </w:rPr>
        <w:t>.1.</w:t>
      </w:r>
    </w:p>
    <w:p w14:paraId="5D642AB2" w14:textId="60422DA4" w:rsidR="00613715" w:rsidRPr="00FD5F19" w:rsidRDefault="00613715" w:rsidP="00613715">
      <w:pPr>
        <w:pStyle w:val="TH"/>
        <w:rPr>
          <w:lang w:bidi="ar-IQ"/>
        </w:rPr>
      </w:pPr>
      <w:r w:rsidRPr="00FD5F19">
        <w:rPr>
          <w:lang w:bidi="ar-IQ"/>
        </w:rPr>
        <w:t>Table 6.2.1.</w:t>
      </w:r>
      <w:r w:rsidR="00CB4C4D" w:rsidRPr="00FD5F19">
        <w:rPr>
          <w:lang w:bidi="ar-IQ"/>
        </w:rPr>
        <w:t>3</w:t>
      </w:r>
      <w:r w:rsidRPr="00FD5F19">
        <w:rPr>
          <w:lang w:bidi="ar-IQ"/>
        </w:rPr>
        <w:t xml:space="preserve">.1: Structure of </w:t>
      </w:r>
      <w:r w:rsidRPr="00FD5F19">
        <w:t>Service profile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613715" w:rsidRPr="00FD5F19" w14:paraId="24F4A07C" w14:textId="77777777" w:rsidTr="00CB4C4D">
        <w:trPr>
          <w:tblHeader/>
          <w:jc w:val="center"/>
        </w:trPr>
        <w:tc>
          <w:tcPr>
            <w:tcW w:w="2554" w:type="dxa"/>
            <w:shd w:val="clear" w:color="auto" w:fill="CCCCCC"/>
          </w:tcPr>
          <w:p w14:paraId="66C6DB15" w14:textId="77777777" w:rsidR="00613715" w:rsidRPr="00FD5F19" w:rsidRDefault="00613715" w:rsidP="00CB4C4D">
            <w:pPr>
              <w:pStyle w:val="TAH"/>
            </w:pPr>
            <w:r w:rsidRPr="00FD5F19">
              <w:t>Information Element</w:t>
            </w:r>
          </w:p>
        </w:tc>
        <w:tc>
          <w:tcPr>
            <w:tcW w:w="859" w:type="dxa"/>
            <w:shd w:val="clear" w:color="auto" w:fill="CCCCCC"/>
          </w:tcPr>
          <w:p w14:paraId="75CFAE76" w14:textId="77777777" w:rsidR="00613715" w:rsidRPr="00FD5F19" w:rsidRDefault="00613715" w:rsidP="00CB4C4D">
            <w:pPr>
              <w:pStyle w:val="TAH"/>
              <w:rPr>
                <w:szCs w:val="18"/>
              </w:rPr>
            </w:pPr>
            <w:r w:rsidRPr="00FD5F19">
              <w:rPr>
                <w:szCs w:val="18"/>
              </w:rPr>
              <w:t>Category</w:t>
            </w:r>
          </w:p>
        </w:tc>
        <w:tc>
          <w:tcPr>
            <w:tcW w:w="5490" w:type="dxa"/>
            <w:shd w:val="clear" w:color="auto" w:fill="CCCCCC"/>
          </w:tcPr>
          <w:p w14:paraId="3B64CC0B" w14:textId="77777777" w:rsidR="00613715" w:rsidRPr="00FD5F19" w:rsidRDefault="00613715" w:rsidP="00CB4C4D">
            <w:pPr>
              <w:pStyle w:val="TAH"/>
            </w:pPr>
            <w:r w:rsidRPr="00FD5F19">
              <w:t>Description</w:t>
            </w:r>
          </w:p>
        </w:tc>
      </w:tr>
      <w:tr w:rsidR="00613715" w:rsidRPr="00FD5F19" w14:paraId="476ECB49" w14:textId="77777777" w:rsidTr="00CB4C4D">
        <w:trPr>
          <w:jc w:val="center"/>
        </w:trPr>
        <w:tc>
          <w:tcPr>
            <w:tcW w:w="2554" w:type="dxa"/>
          </w:tcPr>
          <w:p w14:paraId="57BD6A65" w14:textId="77777777" w:rsidR="00613715" w:rsidRPr="00FD5F19" w:rsidRDefault="00613715" w:rsidP="00CB4C4D">
            <w:pPr>
              <w:pStyle w:val="TAL"/>
            </w:pPr>
            <w:r w:rsidRPr="00FD5F19">
              <w:t>Service Profile Id</w:t>
            </w:r>
          </w:p>
        </w:tc>
        <w:tc>
          <w:tcPr>
            <w:tcW w:w="859" w:type="dxa"/>
          </w:tcPr>
          <w:p w14:paraId="18A78B1F"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6E90E359" w14:textId="77777777" w:rsidR="00613715" w:rsidRPr="00FD5F19" w:rsidRDefault="00613715" w:rsidP="00CB4C4D">
            <w:pPr>
              <w:pStyle w:val="TAL"/>
              <w:rPr>
                <w:lang w:eastAsia="zh-CN"/>
              </w:rPr>
            </w:pPr>
            <w:r w:rsidRPr="00FD5F19">
              <w:t>Described in TS 28.541 [254] clause 6.4 serviceProfileId attribute</w:t>
            </w:r>
          </w:p>
        </w:tc>
      </w:tr>
      <w:tr w:rsidR="00613715" w:rsidRPr="00FD5F19" w14:paraId="108F5925" w14:textId="77777777" w:rsidTr="00CB4C4D">
        <w:trPr>
          <w:jc w:val="center"/>
        </w:trPr>
        <w:tc>
          <w:tcPr>
            <w:tcW w:w="2554" w:type="dxa"/>
          </w:tcPr>
          <w:p w14:paraId="00799666" w14:textId="77777777" w:rsidR="00613715" w:rsidRPr="00FD5F19" w:rsidRDefault="00613715" w:rsidP="00CB4C4D">
            <w:pPr>
              <w:pStyle w:val="TAL"/>
            </w:pPr>
            <w:r w:rsidRPr="00FD5F19">
              <w:t>S-NSSAIs List</w:t>
            </w:r>
          </w:p>
        </w:tc>
        <w:tc>
          <w:tcPr>
            <w:tcW w:w="859" w:type="dxa"/>
          </w:tcPr>
          <w:p w14:paraId="538B8997"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2B2A4B16" w14:textId="77777777" w:rsidR="00613715" w:rsidRPr="00FD5F19" w:rsidRDefault="00613715" w:rsidP="00CB4C4D">
            <w:pPr>
              <w:pStyle w:val="TAL"/>
            </w:pPr>
            <w:r w:rsidRPr="00FD5F19">
              <w:t>Described in TS 28.541 [254] clause 6.4 sNSSAIList attribute</w:t>
            </w:r>
          </w:p>
        </w:tc>
      </w:tr>
      <w:tr w:rsidR="00613715" w:rsidRPr="00FD5F19" w14:paraId="4A141607" w14:textId="77777777" w:rsidTr="00CB4C4D">
        <w:trPr>
          <w:jc w:val="center"/>
        </w:trPr>
        <w:tc>
          <w:tcPr>
            <w:tcW w:w="2554" w:type="dxa"/>
          </w:tcPr>
          <w:p w14:paraId="665BA539" w14:textId="77777777" w:rsidR="00613715" w:rsidRPr="00FD5F19" w:rsidRDefault="00613715" w:rsidP="00CB4C4D">
            <w:pPr>
              <w:pStyle w:val="TAL"/>
            </w:pPr>
            <w:r w:rsidRPr="00FD5F19">
              <w:t>SST</w:t>
            </w:r>
          </w:p>
        </w:tc>
        <w:tc>
          <w:tcPr>
            <w:tcW w:w="859" w:type="dxa"/>
          </w:tcPr>
          <w:p w14:paraId="64DE722B" w14:textId="77777777" w:rsidR="00613715" w:rsidRPr="00FD5F19" w:rsidRDefault="00613715" w:rsidP="00CB4C4D">
            <w:pPr>
              <w:pStyle w:val="TAC"/>
              <w:rPr>
                <w:lang w:eastAsia="zh-CN"/>
              </w:rPr>
            </w:pPr>
            <w:r w:rsidRPr="00FD5F19">
              <w:rPr>
                <w:lang w:bidi="ar-IQ"/>
              </w:rPr>
              <w:t>O</w:t>
            </w:r>
            <w:r w:rsidRPr="00FD5F19">
              <w:rPr>
                <w:vertAlign w:val="subscript"/>
                <w:lang w:bidi="ar-IQ"/>
              </w:rPr>
              <w:t>M</w:t>
            </w:r>
          </w:p>
        </w:tc>
        <w:tc>
          <w:tcPr>
            <w:tcW w:w="5490" w:type="dxa"/>
          </w:tcPr>
          <w:p w14:paraId="44CEBC21" w14:textId="77777777" w:rsidR="00613715" w:rsidRPr="00FD5F19" w:rsidRDefault="00613715" w:rsidP="00CB4C4D">
            <w:pPr>
              <w:pStyle w:val="TAC"/>
              <w:jc w:val="left"/>
            </w:pPr>
            <w:r w:rsidRPr="00FD5F19">
              <w:t>Described in TS 28.541 [254] clause 6.4 sST attribute</w:t>
            </w:r>
          </w:p>
        </w:tc>
      </w:tr>
      <w:tr w:rsidR="00613715" w:rsidRPr="00FD5F19" w14:paraId="55C0BDCA" w14:textId="77777777" w:rsidTr="00CB4C4D">
        <w:trPr>
          <w:jc w:val="center"/>
        </w:trPr>
        <w:tc>
          <w:tcPr>
            <w:tcW w:w="2554" w:type="dxa"/>
          </w:tcPr>
          <w:p w14:paraId="7F9DF4CA" w14:textId="77777777" w:rsidR="00613715" w:rsidRPr="00FD5F19" w:rsidRDefault="00613715" w:rsidP="00CB4C4D">
            <w:pPr>
              <w:pStyle w:val="TAL"/>
            </w:pPr>
            <w:r w:rsidRPr="00FD5F19">
              <w:t>Latency</w:t>
            </w:r>
          </w:p>
        </w:tc>
        <w:tc>
          <w:tcPr>
            <w:tcW w:w="859" w:type="dxa"/>
          </w:tcPr>
          <w:p w14:paraId="69C4D8F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C3CDF3" w14:textId="77777777" w:rsidR="00613715" w:rsidRPr="00FD5F19" w:rsidRDefault="00613715" w:rsidP="00CB4C4D">
            <w:pPr>
              <w:pStyle w:val="TAC"/>
              <w:jc w:val="left"/>
            </w:pPr>
            <w:r w:rsidRPr="00FD5F19">
              <w:t>Described in TS 28.541 [254] clause 6.4 latency attribute</w:t>
            </w:r>
          </w:p>
        </w:tc>
      </w:tr>
      <w:tr w:rsidR="00613715" w:rsidRPr="00FD5F19" w14:paraId="6D2D5882" w14:textId="77777777" w:rsidTr="00CB4C4D">
        <w:trPr>
          <w:jc w:val="center"/>
        </w:trPr>
        <w:tc>
          <w:tcPr>
            <w:tcW w:w="2554" w:type="dxa"/>
          </w:tcPr>
          <w:p w14:paraId="5E3DD868" w14:textId="77777777" w:rsidR="00613715" w:rsidRPr="00FD5F19" w:rsidRDefault="00613715" w:rsidP="00CB4C4D">
            <w:pPr>
              <w:pStyle w:val="TAL"/>
            </w:pPr>
            <w:r w:rsidRPr="00FD5F19">
              <w:t>Availability</w:t>
            </w:r>
          </w:p>
        </w:tc>
        <w:tc>
          <w:tcPr>
            <w:tcW w:w="859" w:type="dxa"/>
          </w:tcPr>
          <w:p w14:paraId="05A3E87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C192F02" w14:textId="77777777" w:rsidR="00613715" w:rsidRPr="00FD5F19" w:rsidRDefault="00613715" w:rsidP="00CB4C4D">
            <w:pPr>
              <w:pStyle w:val="TAC"/>
              <w:jc w:val="left"/>
            </w:pPr>
            <w:r w:rsidRPr="00FD5F19">
              <w:t>Described in TS 28.541 [254] clause 6.4 availability attribute</w:t>
            </w:r>
          </w:p>
        </w:tc>
      </w:tr>
      <w:tr w:rsidR="00613715" w:rsidRPr="00FD5F19" w14:paraId="26CE623C" w14:textId="77777777" w:rsidTr="00CB4C4D">
        <w:trPr>
          <w:jc w:val="center"/>
        </w:trPr>
        <w:tc>
          <w:tcPr>
            <w:tcW w:w="2554" w:type="dxa"/>
          </w:tcPr>
          <w:p w14:paraId="7FA96BEF" w14:textId="77777777" w:rsidR="00613715" w:rsidRPr="00FD5F19" w:rsidRDefault="00613715" w:rsidP="00CB4C4D">
            <w:pPr>
              <w:pStyle w:val="TAL"/>
            </w:pPr>
            <w:r w:rsidRPr="00FD5F19">
              <w:t>Resource Sharing Level</w:t>
            </w:r>
          </w:p>
        </w:tc>
        <w:tc>
          <w:tcPr>
            <w:tcW w:w="859" w:type="dxa"/>
          </w:tcPr>
          <w:p w14:paraId="219EA1A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DABE71E" w14:textId="77777777" w:rsidR="00613715" w:rsidRPr="00FD5F19" w:rsidRDefault="00613715" w:rsidP="00CB4C4D">
            <w:pPr>
              <w:pStyle w:val="TAC"/>
              <w:jc w:val="left"/>
            </w:pPr>
            <w:r w:rsidRPr="00FD5F19">
              <w:t>Described in TS 28.541 [254] clause 6.4 serviceProfile.resourceSharingLevel attribute</w:t>
            </w:r>
          </w:p>
        </w:tc>
      </w:tr>
      <w:tr w:rsidR="00613715" w:rsidRPr="00FD5F19" w14:paraId="63D10E2E" w14:textId="77777777" w:rsidTr="00CB4C4D">
        <w:trPr>
          <w:jc w:val="center"/>
        </w:trPr>
        <w:tc>
          <w:tcPr>
            <w:tcW w:w="2554" w:type="dxa"/>
          </w:tcPr>
          <w:p w14:paraId="569B66B2" w14:textId="77777777" w:rsidR="00613715" w:rsidRPr="00FD5F19" w:rsidRDefault="00613715" w:rsidP="00CB4C4D">
            <w:pPr>
              <w:pStyle w:val="TAL"/>
            </w:pPr>
            <w:r w:rsidRPr="00FD5F19">
              <w:t>Jitter</w:t>
            </w:r>
          </w:p>
        </w:tc>
        <w:tc>
          <w:tcPr>
            <w:tcW w:w="859" w:type="dxa"/>
          </w:tcPr>
          <w:p w14:paraId="22BF9EC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C3AB8D2" w14:textId="77777777" w:rsidR="00613715" w:rsidRPr="00FD5F19" w:rsidRDefault="00613715" w:rsidP="00CB4C4D">
            <w:pPr>
              <w:pStyle w:val="TAC"/>
              <w:jc w:val="left"/>
            </w:pPr>
            <w:r w:rsidRPr="00FD5F19">
              <w:t>Described in TS 28.541 [254] clause 6.4 jitter attribute</w:t>
            </w:r>
          </w:p>
        </w:tc>
      </w:tr>
      <w:tr w:rsidR="00613715" w:rsidRPr="00FD5F19" w14:paraId="0A512E02" w14:textId="77777777" w:rsidTr="00CB4C4D">
        <w:trPr>
          <w:jc w:val="center"/>
        </w:trPr>
        <w:tc>
          <w:tcPr>
            <w:tcW w:w="2554" w:type="dxa"/>
          </w:tcPr>
          <w:p w14:paraId="6619D5E6" w14:textId="77777777" w:rsidR="00613715" w:rsidRPr="00FD5F19" w:rsidRDefault="00613715" w:rsidP="00CB4C4D">
            <w:pPr>
              <w:pStyle w:val="TAL"/>
            </w:pPr>
            <w:r w:rsidRPr="00FD5F19">
              <w:t>Reliability</w:t>
            </w:r>
          </w:p>
        </w:tc>
        <w:tc>
          <w:tcPr>
            <w:tcW w:w="859" w:type="dxa"/>
          </w:tcPr>
          <w:p w14:paraId="082FB49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92EFA9D" w14:textId="77777777" w:rsidR="00613715" w:rsidRPr="00FD5F19" w:rsidRDefault="00613715" w:rsidP="00CB4C4D">
            <w:pPr>
              <w:pStyle w:val="TAC"/>
              <w:jc w:val="left"/>
            </w:pPr>
            <w:r w:rsidRPr="00FD5F19">
              <w:t>Described in TS 28.541 [254] clause 6.4 d reliability attribute</w:t>
            </w:r>
          </w:p>
        </w:tc>
      </w:tr>
      <w:tr w:rsidR="00613715" w:rsidRPr="00FD5F19" w14:paraId="55404896" w14:textId="77777777" w:rsidTr="00CB4C4D">
        <w:trPr>
          <w:jc w:val="center"/>
        </w:trPr>
        <w:tc>
          <w:tcPr>
            <w:tcW w:w="2554" w:type="dxa"/>
          </w:tcPr>
          <w:p w14:paraId="675EB573" w14:textId="77777777" w:rsidR="00613715" w:rsidRPr="00FD5F19" w:rsidRDefault="00613715" w:rsidP="00CB4C4D">
            <w:pPr>
              <w:pStyle w:val="TAL"/>
            </w:pPr>
            <w:r w:rsidRPr="00FD5F19">
              <w:t>Maximum Number of UEs</w:t>
            </w:r>
          </w:p>
        </w:tc>
        <w:tc>
          <w:tcPr>
            <w:tcW w:w="859" w:type="dxa"/>
          </w:tcPr>
          <w:p w14:paraId="3763FBDB" w14:textId="77777777" w:rsidR="00613715" w:rsidRPr="00FD5F19" w:rsidRDefault="00613715" w:rsidP="00CB4C4D">
            <w:pPr>
              <w:pStyle w:val="TAC"/>
              <w:rPr>
                <w:lang w:bidi="ar-IQ"/>
              </w:rPr>
            </w:pPr>
            <w:r w:rsidRPr="00FD5F19">
              <w:rPr>
                <w:lang w:eastAsia="zh-CN"/>
              </w:rPr>
              <w:t>O</w:t>
            </w:r>
            <w:r w:rsidRPr="00FD5F19">
              <w:rPr>
                <w:vertAlign w:val="subscript"/>
                <w:lang w:eastAsia="zh-CN"/>
              </w:rPr>
              <w:t>C</w:t>
            </w:r>
          </w:p>
        </w:tc>
        <w:tc>
          <w:tcPr>
            <w:tcW w:w="5490" w:type="dxa"/>
          </w:tcPr>
          <w:p w14:paraId="11C1DCCC" w14:textId="77777777" w:rsidR="00613715" w:rsidRPr="00FD5F19" w:rsidRDefault="00613715" w:rsidP="00CB4C4D">
            <w:pPr>
              <w:pStyle w:val="TAC"/>
              <w:jc w:val="left"/>
            </w:pPr>
            <w:r w:rsidRPr="00FD5F19">
              <w:t>Described in TS 28.541 [254] clause 6.4 maxNumberofUEs attribute</w:t>
            </w:r>
          </w:p>
        </w:tc>
      </w:tr>
      <w:tr w:rsidR="00613715" w:rsidRPr="00FD5F19" w14:paraId="0E526A72" w14:textId="77777777" w:rsidTr="00CB4C4D">
        <w:trPr>
          <w:trHeight w:val="305"/>
          <w:jc w:val="center"/>
        </w:trPr>
        <w:tc>
          <w:tcPr>
            <w:tcW w:w="2554" w:type="dxa"/>
          </w:tcPr>
          <w:p w14:paraId="1E2D9177" w14:textId="77777777" w:rsidR="00613715" w:rsidRPr="00FD5F19" w:rsidRDefault="00613715" w:rsidP="00CB4C4D">
            <w:pPr>
              <w:pStyle w:val="TAL"/>
            </w:pPr>
            <w:r w:rsidRPr="00FD5F19">
              <w:t>Coverage Area</w:t>
            </w:r>
          </w:p>
        </w:tc>
        <w:tc>
          <w:tcPr>
            <w:tcW w:w="859" w:type="dxa"/>
          </w:tcPr>
          <w:p w14:paraId="55323614"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025191C9" w14:textId="77777777" w:rsidR="00613715" w:rsidRPr="00FD5F19" w:rsidRDefault="00613715" w:rsidP="00CB4C4D">
            <w:pPr>
              <w:pStyle w:val="TAC"/>
              <w:jc w:val="left"/>
            </w:pPr>
            <w:r w:rsidRPr="00FD5F19">
              <w:t>Described in TS 28.541 [254] clause 6.4 coverageArea attribute</w:t>
            </w:r>
          </w:p>
        </w:tc>
      </w:tr>
      <w:tr w:rsidR="00613715" w:rsidRPr="00FD5F19" w14:paraId="123F1421" w14:textId="77777777" w:rsidTr="00CB4C4D">
        <w:trPr>
          <w:jc w:val="center"/>
        </w:trPr>
        <w:tc>
          <w:tcPr>
            <w:tcW w:w="2554" w:type="dxa"/>
          </w:tcPr>
          <w:p w14:paraId="0ACA4128" w14:textId="77777777" w:rsidR="00613715" w:rsidRPr="00FD5F19" w:rsidRDefault="00613715" w:rsidP="00CB4C4D">
            <w:pPr>
              <w:pStyle w:val="TAL"/>
            </w:pPr>
            <w:r w:rsidRPr="00FD5F19">
              <w:t>UE Mobility Level</w:t>
            </w:r>
          </w:p>
        </w:tc>
        <w:tc>
          <w:tcPr>
            <w:tcW w:w="859" w:type="dxa"/>
          </w:tcPr>
          <w:p w14:paraId="0C324652"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FC06066" w14:textId="77777777" w:rsidR="00613715" w:rsidRPr="00FD5F19" w:rsidRDefault="00613715" w:rsidP="00CB4C4D">
            <w:pPr>
              <w:pStyle w:val="TAC"/>
              <w:jc w:val="left"/>
            </w:pPr>
            <w:r w:rsidRPr="00FD5F19">
              <w:t>Described in TS 28.541 [254] clause 6.4 uEMobilityLevel attribute</w:t>
            </w:r>
          </w:p>
        </w:tc>
      </w:tr>
      <w:tr w:rsidR="00613715" w:rsidRPr="00FD5F19" w14:paraId="1EDD9DBB" w14:textId="77777777" w:rsidTr="00CB4C4D">
        <w:trPr>
          <w:jc w:val="center"/>
        </w:trPr>
        <w:tc>
          <w:tcPr>
            <w:tcW w:w="2554" w:type="dxa"/>
          </w:tcPr>
          <w:p w14:paraId="18F3FF32" w14:textId="77777777" w:rsidR="00613715" w:rsidRPr="00FD5F19" w:rsidRDefault="00613715" w:rsidP="00CB4C4D">
            <w:pPr>
              <w:pStyle w:val="TAL"/>
            </w:pPr>
            <w:r w:rsidRPr="00FD5F19">
              <w:t>Delay Tolerance</w:t>
            </w:r>
          </w:p>
        </w:tc>
        <w:tc>
          <w:tcPr>
            <w:tcW w:w="859" w:type="dxa"/>
          </w:tcPr>
          <w:p w14:paraId="6391E66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F40AA99" w14:textId="77777777" w:rsidR="00613715" w:rsidRPr="00FD5F19" w:rsidRDefault="00613715" w:rsidP="00CB4C4D">
            <w:pPr>
              <w:pStyle w:val="TAC"/>
              <w:jc w:val="left"/>
            </w:pPr>
            <w:r w:rsidRPr="00FD5F19">
              <w:t>Described in TS 28.541 [254] clause 6.4 delayTolerance attribute</w:t>
            </w:r>
          </w:p>
        </w:tc>
      </w:tr>
      <w:tr w:rsidR="00613715" w:rsidRPr="00FD5F19" w14:paraId="03D89147" w14:textId="77777777" w:rsidTr="00CB4C4D">
        <w:trPr>
          <w:jc w:val="center"/>
        </w:trPr>
        <w:tc>
          <w:tcPr>
            <w:tcW w:w="2554" w:type="dxa"/>
          </w:tcPr>
          <w:p w14:paraId="36F8C302" w14:textId="77777777" w:rsidR="00613715" w:rsidRPr="00FD5F19" w:rsidRDefault="00613715" w:rsidP="00CB4C4D">
            <w:pPr>
              <w:pStyle w:val="TAL"/>
            </w:pPr>
            <w:r w:rsidRPr="00FD5F19">
              <w:t xml:space="preserve">DL Throughput Per Slice </w:t>
            </w:r>
          </w:p>
        </w:tc>
        <w:tc>
          <w:tcPr>
            <w:tcW w:w="859" w:type="dxa"/>
          </w:tcPr>
          <w:p w14:paraId="005E06C9"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2370571" w14:textId="77777777" w:rsidR="00613715" w:rsidRPr="00FD5F19" w:rsidRDefault="00613715" w:rsidP="00CB4C4D">
            <w:pPr>
              <w:pStyle w:val="TAC"/>
              <w:jc w:val="left"/>
            </w:pPr>
            <w:r w:rsidRPr="00FD5F19">
              <w:t>Described in TS 28.541 [254] clause 6.4 dLThptPerSlice attribute</w:t>
            </w:r>
          </w:p>
        </w:tc>
      </w:tr>
      <w:tr w:rsidR="00613715" w:rsidRPr="00FD5F19" w14:paraId="77901556" w14:textId="77777777" w:rsidTr="00CB4C4D">
        <w:trPr>
          <w:jc w:val="center"/>
        </w:trPr>
        <w:tc>
          <w:tcPr>
            <w:tcW w:w="2554" w:type="dxa"/>
          </w:tcPr>
          <w:p w14:paraId="264A0EC3" w14:textId="77777777" w:rsidR="00613715" w:rsidRPr="00FD5F19" w:rsidRDefault="00613715" w:rsidP="00CB4C4D">
            <w:pPr>
              <w:pStyle w:val="TAL"/>
            </w:pPr>
            <w:r w:rsidRPr="00FD5F19">
              <w:t>DL Throughput Per UE</w:t>
            </w:r>
          </w:p>
        </w:tc>
        <w:tc>
          <w:tcPr>
            <w:tcW w:w="859" w:type="dxa"/>
          </w:tcPr>
          <w:p w14:paraId="02250AA3"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215C0BE" w14:textId="77777777" w:rsidR="00613715" w:rsidRPr="00FD5F19" w:rsidRDefault="00613715" w:rsidP="00CB4C4D">
            <w:pPr>
              <w:pStyle w:val="TAC"/>
              <w:jc w:val="left"/>
            </w:pPr>
            <w:r w:rsidRPr="00FD5F19">
              <w:t>Described in TS 28.541 [254] clause 6.4 dLThptPerUE attribute</w:t>
            </w:r>
          </w:p>
        </w:tc>
      </w:tr>
      <w:tr w:rsidR="00613715" w:rsidRPr="00FD5F19" w14:paraId="627A4533" w14:textId="77777777" w:rsidTr="00CB4C4D">
        <w:trPr>
          <w:jc w:val="center"/>
        </w:trPr>
        <w:tc>
          <w:tcPr>
            <w:tcW w:w="2554" w:type="dxa"/>
          </w:tcPr>
          <w:p w14:paraId="6D8F6CB1" w14:textId="77777777" w:rsidR="00613715" w:rsidRPr="00FD5F19" w:rsidRDefault="00613715" w:rsidP="00CB4C4D">
            <w:pPr>
              <w:pStyle w:val="TAL"/>
            </w:pPr>
            <w:r w:rsidRPr="00FD5F19">
              <w:t>UL Throughput Per Slice</w:t>
            </w:r>
          </w:p>
        </w:tc>
        <w:tc>
          <w:tcPr>
            <w:tcW w:w="859" w:type="dxa"/>
          </w:tcPr>
          <w:p w14:paraId="3249A43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4E2E54DB" w14:textId="77777777" w:rsidR="00613715" w:rsidRPr="00FD5F19" w:rsidRDefault="00613715" w:rsidP="00CB4C4D">
            <w:pPr>
              <w:pStyle w:val="TAC"/>
              <w:jc w:val="left"/>
            </w:pPr>
            <w:r w:rsidRPr="00FD5F19">
              <w:t>Described in TS 28.541 [254] clause 6.4 uLThptPerSlic attribute</w:t>
            </w:r>
          </w:p>
        </w:tc>
      </w:tr>
      <w:tr w:rsidR="00613715" w:rsidRPr="00FD5F19" w14:paraId="67BBDB59" w14:textId="77777777" w:rsidTr="00CB4C4D">
        <w:trPr>
          <w:jc w:val="center"/>
        </w:trPr>
        <w:tc>
          <w:tcPr>
            <w:tcW w:w="2554" w:type="dxa"/>
          </w:tcPr>
          <w:p w14:paraId="07BDA819" w14:textId="77777777" w:rsidR="00613715" w:rsidRPr="00FD5F19" w:rsidRDefault="00613715" w:rsidP="00CB4C4D">
            <w:pPr>
              <w:pStyle w:val="TAL"/>
            </w:pPr>
            <w:r w:rsidRPr="00FD5F19">
              <w:t>UL Throughput Per UE</w:t>
            </w:r>
          </w:p>
        </w:tc>
        <w:tc>
          <w:tcPr>
            <w:tcW w:w="859" w:type="dxa"/>
          </w:tcPr>
          <w:p w14:paraId="11E67025"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0690399" w14:textId="77777777" w:rsidR="00613715" w:rsidRPr="00FD5F19" w:rsidRDefault="00613715" w:rsidP="00CB4C4D">
            <w:pPr>
              <w:pStyle w:val="TAC"/>
              <w:jc w:val="left"/>
            </w:pPr>
            <w:r w:rsidRPr="00FD5F19">
              <w:t>Described in TS 28.541 [254] clause 6.4 uLThptPerUE attribute</w:t>
            </w:r>
          </w:p>
        </w:tc>
      </w:tr>
      <w:tr w:rsidR="00613715" w:rsidRPr="00FD5F19" w14:paraId="7AEFDABD" w14:textId="77777777" w:rsidTr="00CB4C4D">
        <w:trPr>
          <w:jc w:val="center"/>
        </w:trPr>
        <w:tc>
          <w:tcPr>
            <w:tcW w:w="2554" w:type="dxa"/>
          </w:tcPr>
          <w:p w14:paraId="2CDACC36" w14:textId="77777777" w:rsidR="00613715" w:rsidRPr="00FD5F19" w:rsidRDefault="00613715" w:rsidP="00CB4C4D">
            <w:pPr>
              <w:pStyle w:val="TAL"/>
            </w:pPr>
            <w:r w:rsidRPr="00FD5F19">
              <w:t>Max Number of PDU sessions</w:t>
            </w:r>
          </w:p>
        </w:tc>
        <w:tc>
          <w:tcPr>
            <w:tcW w:w="859" w:type="dxa"/>
          </w:tcPr>
          <w:p w14:paraId="60D8F627"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7E681B65" w14:textId="77777777" w:rsidR="00613715" w:rsidRPr="00FD5F19" w:rsidRDefault="00613715" w:rsidP="00CB4C4D">
            <w:pPr>
              <w:pStyle w:val="TAC"/>
              <w:jc w:val="left"/>
            </w:pPr>
            <w:r w:rsidRPr="00FD5F19">
              <w:rPr>
                <w:lang w:eastAsia="de-DE"/>
              </w:rPr>
              <w:t>Described in TS 28.541 [254] clause 6.4 maxNumberofConns.nOofConn attribute</w:t>
            </w:r>
          </w:p>
        </w:tc>
      </w:tr>
      <w:tr w:rsidR="00613715" w:rsidRPr="00FD5F19" w14:paraId="246702EF" w14:textId="77777777" w:rsidTr="00CB4C4D">
        <w:trPr>
          <w:jc w:val="center"/>
        </w:trPr>
        <w:tc>
          <w:tcPr>
            <w:tcW w:w="2554" w:type="dxa"/>
          </w:tcPr>
          <w:p w14:paraId="5EA777F9" w14:textId="77777777" w:rsidR="00613715" w:rsidRPr="00FD5F19" w:rsidRDefault="00613715" w:rsidP="00CB4C4D">
            <w:pPr>
              <w:pStyle w:val="TAL"/>
            </w:pPr>
            <w:r w:rsidRPr="00FD5F19">
              <w:t>KPIs Monitoring list</w:t>
            </w:r>
          </w:p>
        </w:tc>
        <w:tc>
          <w:tcPr>
            <w:tcW w:w="859" w:type="dxa"/>
          </w:tcPr>
          <w:p w14:paraId="59B27A46"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2F09C212" w14:textId="77777777" w:rsidR="00613715" w:rsidRPr="00FD5F19" w:rsidRDefault="00613715" w:rsidP="00CB4C4D">
            <w:pPr>
              <w:pStyle w:val="TAC"/>
              <w:jc w:val="left"/>
            </w:pPr>
            <w:r w:rsidRPr="00FD5F19">
              <w:t>Described in TS 28.541 [254] clause 6.4 kPIMonitoring attribute</w:t>
            </w:r>
          </w:p>
        </w:tc>
      </w:tr>
      <w:tr w:rsidR="00613715" w:rsidRPr="00FD5F19" w14:paraId="2FBAD7EB" w14:textId="77777777" w:rsidTr="00CB4C4D">
        <w:trPr>
          <w:jc w:val="center"/>
        </w:trPr>
        <w:tc>
          <w:tcPr>
            <w:tcW w:w="2554" w:type="dxa"/>
          </w:tcPr>
          <w:p w14:paraId="1EE84EDD" w14:textId="77777777" w:rsidR="00613715" w:rsidRPr="00FD5F19" w:rsidRDefault="00613715" w:rsidP="00CB4C4D">
            <w:pPr>
              <w:pStyle w:val="TAL"/>
            </w:pPr>
            <w:r w:rsidRPr="00FD5F19">
              <w:t>Supported Access Technology</w:t>
            </w:r>
          </w:p>
        </w:tc>
        <w:tc>
          <w:tcPr>
            <w:tcW w:w="859" w:type="dxa"/>
          </w:tcPr>
          <w:p w14:paraId="5126251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3F68BA2B" w14:textId="77777777" w:rsidR="00613715" w:rsidRPr="00FD5F19" w:rsidRDefault="00613715" w:rsidP="00CB4C4D">
            <w:pPr>
              <w:pStyle w:val="TAC"/>
              <w:jc w:val="left"/>
            </w:pPr>
            <w:r w:rsidRPr="00FD5F19">
              <w:t>Described in TS 28.541 [254] clause 6.4 SupportedAccessTech.accTechList attribute</w:t>
            </w:r>
          </w:p>
        </w:tc>
      </w:tr>
      <w:tr w:rsidR="00613715" w:rsidRPr="00FD5F19" w14:paraId="563F54E0" w14:textId="77777777" w:rsidTr="00CB4C4D">
        <w:trPr>
          <w:jc w:val="center"/>
        </w:trPr>
        <w:tc>
          <w:tcPr>
            <w:tcW w:w="2554" w:type="dxa"/>
          </w:tcPr>
          <w:p w14:paraId="2DFA131C" w14:textId="77777777" w:rsidR="00613715" w:rsidRPr="00FD5F19" w:rsidRDefault="00613715" w:rsidP="00CB4C4D">
            <w:pPr>
              <w:pStyle w:val="TAL"/>
            </w:pPr>
            <w:r w:rsidRPr="00FD5F19">
              <w:t>V2X Communication Mode</w:t>
            </w:r>
          </w:p>
        </w:tc>
        <w:tc>
          <w:tcPr>
            <w:tcW w:w="859" w:type="dxa"/>
          </w:tcPr>
          <w:p w14:paraId="6DBBF09C"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5E0A8FE6" w14:textId="77777777" w:rsidR="00613715" w:rsidRPr="00FD5F19" w:rsidRDefault="00613715" w:rsidP="00CB4C4D">
            <w:pPr>
              <w:pStyle w:val="TAC"/>
              <w:jc w:val="left"/>
            </w:pPr>
            <w:r w:rsidRPr="00FD5F19">
              <w:t>Described in TS 28.541 [254] clause 6.4 V2XCommMode.v2XMode attribute</w:t>
            </w:r>
          </w:p>
        </w:tc>
      </w:tr>
      <w:tr w:rsidR="00613715" w:rsidRPr="00FD5F19" w14:paraId="67D8DD55" w14:textId="77777777" w:rsidTr="00CB4C4D">
        <w:trPr>
          <w:jc w:val="center"/>
        </w:trPr>
        <w:tc>
          <w:tcPr>
            <w:tcW w:w="2554" w:type="dxa"/>
          </w:tcPr>
          <w:p w14:paraId="56A80BE9" w14:textId="77777777" w:rsidR="00613715" w:rsidRPr="00FD5F19" w:rsidRDefault="00613715" w:rsidP="00CB4C4D">
            <w:pPr>
              <w:pStyle w:val="TAL"/>
            </w:pPr>
            <w:r w:rsidRPr="00FD5F19">
              <w:t>Additional service profile charging information</w:t>
            </w:r>
          </w:p>
        </w:tc>
        <w:tc>
          <w:tcPr>
            <w:tcW w:w="859" w:type="dxa"/>
          </w:tcPr>
          <w:p w14:paraId="07DDD120" w14:textId="77777777" w:rsidR="00613715" w:rsidRPr="00FD5F19" w:rsidRDefault="00613715" w:rsidP="00CB4C4D">
            <w:pPr>
              <w:pStyle w:val="TAC"/>
              <w:rPr>
                <w:lang w:eastAsia="zh-CN"/>
              </w:rPr>
            </w:pPr>
            <w:r w:rsidRPr="00FD5F19">
              <w:rPr>
                <w:lang w:eastAsia="zh-CN"/>
              </w:rPr>
              <w:t>O</w:t>
            </w:r>
            <w:r w:rsidRPr="00FD5F19">
              <w:rPr>
                <w:vertAlign w:val="subscript"/>
                <w:lang w:eastAsia="zh-CN"/>
              </w:rPr>
              <w:t>C</w:t>
            </w:r>
          </w:p>
        </w:tc>
        <w:tc>
          <w:tcPr>
            <w:tcW w:w="5490" w:type="dxa"/>
          </w:tcPr>
          <w:p w14:paraId="63AC662E" w14:textId="77777777" w:rsidR="00613715" w:rsidRPr="00FD5F19" w:rsidRDefault="00613715" w:rsidP="00CB4C4D">
            <w:pPr>
              <w:pStyle w:val="TAC"/>
              <w:jc w:val="left"/>
            </w:pPr>
            <w:r w:rsidRPr="00FD5F19">
              <w:t>This fields holds additional attributes of the service profile.</w:t>
            </w:r>
          </w:p>
        </w:tc>
      </w:tr>
    </w:tbl>
    <w:p w14:paraId="1F65A33A" w14:textId="77777777" w:rsidR="00613715" w:rsidRPr="00FD5F19" w:rsidRDefault="00613715" w:rsidP="00270464">
      <w:pPr>
        <w:pPrChange w:id="173" w:author="MCC" w:date="2023-09-18T15:13:00Z">
          <w:pPr>
            <w:pStyle w:val="EditorsNote"/>
          </w:pPr>
        </w:pPrChange>
      </w:pPr>
    </w:p>
    <w:p w14:paraId="4F0C61A7" w14:textId="77777777" w:rsidR="009C5592" w:rsidRPr="00FD5F19" w:rsidRDefault="009C5592" w:rsidP="009C5592">
      <w:pPr>
        <w:pStyle w:val="Heading3"/>
      </w:pPr>
      <w:bookmarkStart w:id="174" w:name="_Toc50556920"/>
      <w:bookmarkStart w:id="175" w:name="_Toc50646075"/>
      <w:r w:rsidRPr="00FD5F19">
        <w:lastRenderedPageBreak/>
        <w:t>6.2.2</w:t>
      </w:r>
      <w:r w:rsidRPr="00FD5F19">
        <w:tab/>
        <w:t xml:space="preserve">Formal </w:t>
      </w:r>
      <w:r w:rsidRPr="00FD5F19">
        <w:rPr>
          <w:lang w:bidi="ar-IQ"/>
        </w:rPr>
        <w:t xml:space="preserve">Network Slice management </w:t>
      </w:r>
      <w:r w:rsidRPr="00FD5F19">
        <w:t>charging parameter description</w:t>
      </w:r>
      <w:bookmarkEnd w:id="174"/>
      <w:bookmarkEnd w:id="175"/>
    </w:p>
    <w:p w14:paraId="290B1EDC" w14:textId="77777777" w:rsidR="009C5592" w:rsidRPr="00FD5F19" w:rsidRDefault="009C5592" w:rsidP="009C5592">
      <w:pPr>
        <w:pStyle w:val="Heading4"/>
      </w:pPr>
      <w:bookmarkStart w:id="176" w:name="_Toc50556921"/>
      <w:bookmarkStart w:id="177" w:name="_Toc50646076"/>
      <w:r w:rsidRPr="00FD5F19">
        <w:t>6.2.2.1</w:t>
      </w:r>
      <w:r w:rsidRPr="00FD5F19">
        <w:tab/>
      </w:r>
      <w:r w:rsidRPr="00FD5F19">
        <w:rPr>
          <w:lang w:bidi="ar-IQ"/>
        </w:rPr>
        <w:t xml:space="preserve">Network Slice management </w:t>
      </w:r>
      <w:r w:rsidRPr="00FD5F19">
        <w:t>charging CHF CDR parameters</w:t>
      </w:r>
      <w:bookmarkEnd w:id="176"/>
      <w:bookmarkEnd w:id="177"/>
    </w:p>
    <w:p w14:paraId="2AAB9392" w14:textId="77777777" w:rsidR="009C5592" w:rsidRPr="00FD5F19" w:rsidRDefault="009C5592" w:rsidP="009C5592">
      <w:pPr>
        <w:rPr>
          <w:lang w:eastAsia="x-none"/>
        </w:rPr>
      </w:pPr>
      <w:r w:rsidRPr="00FD5F19">
        <w:t xml:space="preserve">The detailed definitions, abstract syntax and encoding of </w:t>
      </w:r>
      <w:r w:rsidRPr="00FD5F19">
        <w:rPr>
          <w:lang w:bidi="ar-IQ"/>
        </w:rPr>
        <w:t xml:space="preserve">Network Slice management </w:t>
      </w:r>
      <w:r w:rsidRPr="00FD5F19">
        <w:t>charging CHF CDRs parameters are specified in TS 32.298 [57].</w:t>
      </w:r>
    </w:p>
    <w:p w14:paraId="134923FB" w14:textId="77777777" w:rsidR="009C5592" w:rsidRPr="00FD5F19" w:rsidRDefault="009C5592" w:rsidP="009C5592">
      <w:pPr>
        <w:pStyle w:val="Heading4"/>
      </w:pPr>
      <w:bookmarkStart w:id="178" w:name="_Toc50556922"/>
      <w:bookmarkStart w:id="179" w:name="_Toc50646077"/>
      <w:r w:rsidRPr="00FD5F19">
        <w:t>6.2.2.2</w:t>
      </w:r>
      <w:r w:rsidRPr="00FD5F19">
        <w:tab/>
      </w:r>
      <w:r w:rsidRPr="00FD5F19">
        <w:rPr>
          <w:lang w:bidi="ar-IQ"/>
        </w:rPr>
        <w:t xml:space="preserve">Network Slice management </w:t>
      </w:r>
      <w:r w:rsidRPr="00FD5F19">
        <w:t>charging resources attributes</w:t>
      </w:r>
      <w:bookmarkEnd w:id="178"/>
      <w:bookmarkEnd w:id="179"/>
    </w:p>
    <w:p w14:paraId="77F602C9" w14:textId="77777777" w:rsidR="009C5592" w:rsidRPr="00FD5F19" w:rsidRDefault="009C5592" w:rsidP="009C5592">
      <w:r w:rsidRPr="00FD5F19">
        <w:t xml:space="preserve">The detailed definitions </w:t>
      </w:r>
      <w:r w:rsidRPr="00FD5F19">
        <w:rPr>
          <w:rFonts w:hint="eastAsia"/>
          <w:lang w:eastAsia="zh-CN"/>
        </w:rPr>
        <w:t xml:space="preserve">of </w:t>
      </w:r>
      <w:r w:rsidRPr="00FD5F19">
        <w:rPr>
          <w:lang w:eastAsia="zh-CN"/>
        </w:rPr>
        <w:t xml:space="preserve">resources attributes used for </w:t>
      </w:r>
      <w:r w:rsidRPr="00FD5F19">
        <w:rPr>
          <w:lang w:bidi="ar-IQ"/>
        </w:rPr>
        <w:t xml:space="preserve">Network Slice management </w:t>
      </w:r>
      <w:r w:rsidRPr="00FD5F19">
        <w:t>charging are specified in TS 32.291 [51].</w:t>
      </w:r>
    </w:p>
    <w:p w14:paraId="2A0C60CF" w14:textId="1F13B9E4" w:rsidR="00080512" w:rsidRPr="00FD5F19" w:rsidRDefault="00080512" w:rsidP="00505E4C">
      <w:pPr>
        <w:pStyle w:val="Heading8"/>
      </w:pPr>
      <w:r w:rsidRPr="00FD5F19">
        <w:br w:type="page"/>
      </w:r>
      <w:bookmarkStart w:id="180" w:name="_Toc50556923"/>
      <w:bookmarkStart w:id="181" w:name="_Toc50646078"/>
      <w:r w:rsidRPr="00FD5F19">
        <w:lastRenderedPageBreak/>
        <w:t xml:space="preserve">Annex </w:t>
      </w:r>
      <w:r w:rsidR="00C43046" w:rsidRPr="00FD5F19">
        <w:t>A</w:t>
      </w:r>
      <w:r w:rsidRPr="00FD5F19">
        <w:t xml:space="preserve"> (informative):</w:t>
      </w:r>
      <w:r w:rsidRPr="00FD5F19">
        <w:br/>
        <w:t>Change history</w:t>
      </w:r>
      <w:bookmarkEnd w:id="180"/>
      <w:bookmarkEnd w:id="181"/>
    </w:p>
    <w:p w14:paraId="2A0C60D0" w14:textId="77777777" w:rsidR="00054A22" w:rsidRPr="00FD5F19" w:rsidRDefault="00054A22" w:rsidP="00054A22">
      <w:pPr>
        <w:pStyle w:val="TH"/>
      </w:pPr>
      <w:bookmarkStart w:id="182" w:name="historyclause"/>
      <w:bookmarkEnd w:id="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Change w:id="183">
          <w:tblGrid>
            <w:gridCol w:w="800"/>
            <w:gridCol w:w="800"/>
            <w:gridCol w:w="1094"/>
            <w:gridCol w:w="519"/>
            <w:gridCol w:w="425"/>
            <w:gridCol w:w="567"/>
            <w:gridCol w:w="4726"/>
            <w:gridCol w:w="708"/>
          </w:tblGrid>
        </w:tblGridChange>
      </w:tblGrid>
      <w:tr w:rsidR="003C3971" w:rsidRPr="00FD5F19" w14:paraId="2A0C60D2" w14:textId="77777777" w:rsidTr="005C3546">
        <w:trPr>
          <w:cantSplit/>
        </w:trPr>
        <w:tc>
          <w:tcPr>
            <w:tcW w:w="9639" w:type="dxa"/>
            <w:gridSpan w:val="8"/>
            <w:tcBorders>
              <w:bottom w:val="nil"/>
            </w:tcBorders>
            <w:shd w:val="solid" w:color="FFFFFF" w:fill="auto"/>
          </w:tcPr>
          <w:p w14:paraId="2A0C60D1" w14:textId="77777777" w:rsidR="003C3971" w:rsidRPr="00FD5F19" w:rsidRDefault="003C3971" w:rsidP="00C72833">
            <w:pPr>
              <w:pStyle w:val="TAL"/>
              <w:jc w:val="center"/>
              <w:rPr>
                <w:b/>
                <w:sz w:val="16"/>
              </w:rPr>
            </w:pPr>
            <w:r w:rsidRPr="00FD5F19">
              <w:rPr>
                <w:b/>
              </w:rPr>
              <w:t>Change history</w:t>
            </w:r>
          </w:p>
        </w:tc>
      </w:tr>
      <w:tr w:rsidR="003C3971" w:rsidRPr="00FD5F19" w14:paraId="2A0C60DB" w14:textId="77777777" w:rsidTr="00AC69F1">
        <w:tc>
          <w:tcPr>
            <w:tcW w:w="800" w:type="dxa"/>
            <w:shd w:val="pct10" w:color="auto" w:fill="FFFFFF"/>
          </w:tcPr>
          <w:p w14:paraId="2A0C60D3" w14:textId="77777777" w:rsidR="003C3971" w:rsidRPr="00FD5F19" w:rsidRDefault="003C3971" w:rsidP="00C72833">
            <w:pPr>
              <w:pStyle w:val="TAL"/>
              <w:rPr>
                <w:b/>
                <w:sz w:val="16"/>
              </w:rPr>
            </w:pPr>
            <w:r w:rsidRPr="00FD5F19">
              <w:rPr>
                <w:b/>
                <w:sz w:val="16"/>
              </w:rPr>
              <w:t>Date</w:t>
            </w:r>
          </w:p>
        </w:tc>
        <w:tc>
          <w:tcPr>
            <w:tcW w:w="800" w:type="dxa"/>
            <w:shd w:val="pct10" w:color="auto" w:fill="FFFFFF"/>
          </w:tcPr>
          <w:p w14:paraId="2A0C60D4" w14:textId="77777777" w:rsidR="003C3971" w:rsidRPr="00FD5F19" w:rsidRDefault="00DF2B1F" w:rsidP="00C72833">
            <w:pPr>
              <w:pStyle w:val="TAL"/>
              <w:rPr>
                <w:b/>
                <w:sz w:val="16"/>
              </w:rPr>
            </w:pPr>
            <w:r w:rsidRPr="00FD5F19">
              <w:rPr>
                <w:b/>
                <w:sz w:val="16"/>
              </w:rPr>
              <w:t>Meeting</w:t>
            </w:r>
          </w:p>
        </w:tc>
        <w:tc>
          <w:tcPr>
            <w:tcW w:w="1094" w:type="dxa"/>
            <w:shd w:val="pct10" w:color="auto" w:fill="FFFFFF"/>
          </w:tcPr>
          <w:p w14:paraId="2A0C60D5" w14:textId="77777777" w:rsidR="003C3971" w:rsidRPr="00FD5F19" w:rsidRDefault="003C3971" w:rsidP="00DF2B1F">
            <w:pPr>
              <w:pStyle w:val="TAL"/>
              <w:rPr>
                <w:b/>
                <w:sz w:val="16"/>
              </w:rPr>
            </w:pPr>
            <w:r w:rsidRPr="00FD5F19">
              <w:rPr>
                <w:b/>
                <w:sz w:val="16"/>
              </w:rPr>
              <w:t>TDoc</w:t>
            </w:r>
          </w:p>
        </w:tc>
        <w:tc>
          <w:tcPr>
            <w:tcW w:w="519" w:type="dxa"/>
            <w:shd w:val="pct10" w:color="auto" w:fill="FFFFFF"/>
          </w:tcPr>
          <w:p w14:paraId="2A0C60D6" w14:textId="77777777" w:rsidR="003C3971" w:rsidRPr="00FD5F19" w:rsidRDefault="003C3971" w:rsidP="00C72833">
            <w:pPr>
              <w:pStyle w:val="TAL"/>
              <w:rPr>
                <w:b/>
                <w:sz w:val="16"/>
              </w:rPr>
            </w:pPr>
            <w:r w:rsidRPr="00FD5F19">
              <w:rPr>
                <w:b/>
                <w:sz w:val="16"/>
              </w:rPr>
              <w:t>CR</w:t>
            </w:r>
          </w:p>
        </w:tc>
        <w:tc>
          <w:tcPr>
            <w:tcW w:w="425" w:type="dxa"/>
            <w:shd w:val="pct10" w:color="auto" w:fill="FFFFFF"/>
          </w:tcPr>
          <w:p w14:paraId="2A0C60D7" w14:textId="77777777" w:rsidR="003C3971" w:rsidRPr="00FD5F19" w:rsidRDefault="003C3971" w:rsidP="00C72833">
            <w:pPr>
              <w:pStyle w:val="TAL"/>
              <w:rPr>
                <w:b/>
                <w:sz w:val="16"/>
              </w:rPr>
            </w:pPr>
            <w:r w:rsidRPr="00FD5F19">
              <w:rPr>
                <w:b/>
                <w:sz w:val="16"/>
              </w:rPr>
              <w:t>Rev</w:t>
            </w:r>
          </w:p>
        </w:tc>
        <w:tc>
          <w:tcPr>
            <w:tcW w:w="567" w:type="dxa"/>
            <w:shd w:val="pct10" w:color="auto" w:fill="FFFFFF"/>
          </w:tcPr>
          <w:p w14:paraId="2A0C60D8" w14:textId="77777777" w:rsidR="003C3971" w:rsidRPr="00FD5F19" w:rsidRDefault="003C3971" w:rsidP="00C72833">
            <w:pPr>
              <w:pStyle w:val="TAL"/>
              <w:rPr>
                <w:b/>
                <w:sz w:val="16"/>
              </w:rPr>
            </w:pPr>
            <w:r w:rsidRPr="00FD5F19">
              <w:rPr>
                <w:b/>
                <w:sz w:val="16"/>
              </w:rPr>
              <w:t>Cat</w:t>
            </w:r>
          </w:p>
        </w:tc>
        <w:tc>
          <w:tcPr>
            <w:tcW w:w="4726" w:type="dxa"/>
            <w:shd w:val="pct10" w:color="auto" w:fill="FFFFFF"/>
          </w:tcPr>
          <w:p w14:paraId="2A0C60D9" w14:textId="77777777" w:rsidR="003C3971" w:rsidRPr="00FD5F19" w:rsidRDefault="003C3971" w:rsidP="00C72833">
            <w:pPr>
              <w:pStyle w:val="TAL"/>
              <w:rPr>
                <w:b/>
                <w:sz w:val="16"/>
              </w:rPr>
            </w:pPr>
            <w:r w:rsidRPr="00FD5F19">
              <w:rPr>
                <w:b/>
                <w:sz w:val="16"/>
              </w:rPr>
              <w:t>Subject/Comment</w:t>
            </w:r>
          </w:p>
        </w:tc>
        <w:tc>
          <w:tcPr>
            <w:tcW w:w="708" w:type="dxa"/>
            <w:shd w:val="pct10" w:color="auto" w:fill="FFFFFF"/>
          </w:tcPr>
          <w:p w14:paraId="2A0C60DA" w14:textId="77777777" w:rsidR="003C3971" w:rsidRPr="00FD5F19" w:rsidRDefault="003C3971" w:rsidP="00C72833">
            <w:pPr>
              <w:pStyle w:val="TAL"/>
              <w:rPr>
                <w:b/>
                <w:sz w:val="16"/>
              </w:rPr>
            </w:pPr>
            <w:r w:rsidRPr="00FD5F19">
              <w:rPr>
                <w:b/>
                <w:sz w:val="16"/>
              </w:rPr>
              <w:t>New vers</w:t>
            </w:r>
            <w:r w:rsidR="00DF2B1F" w:rsidRPr="00FD5F19">
              <w:rPr>
                <w:b/>
                <w:sz w:val="16"/>
              </w:rPr>
              <w:t>ion</w:t>
            </w:r>
          </w:p>
        </w:tc>
      </w:tr>
      <w:tr w:rsidR="00A90F77" w:rsidRPr="00FD5F19" w14:paraId="7E593506" w14:textId="77777777" w:rsidTr="00AC69F1">
        <w:tc>
          <w:tcPr>
            <w:tcW w:w="800" w:type="dxa"/>
            <w:shd w:val="solid" w:color="FFFFFF" w:fill="auto"/>
          </w:tcPr>
          <w:p w14:paraId="06E3C19A" w14:textId="4831BA48" w:rsidR="00A90F77" w:rsidRDefault="00A90F77" w:rsidP="00A90F77">
            <w:pPr>
              <w:pStyle w:val="TAC"/>
              <w:rPr>
                <w:sz w:val="16"/>
                <w:szCs w:val="16"/>
              </w:rPr>
            </w:pPr>
            <w:r>
              <w:rPr>
                <w:sz w:val="16"/>
                <w:szCs w:val="16"/>
              </w:rPr>
              <w:t>2020-09</w:t>
            </w:r>
          </w:p>
        </w:tc>
        <w:tc>
          <w:tcPr>
            <w:tcW w:w="800" w:type="dxa"/>
            <w:shd w:val="solid" w:color="FFFFFF" w:fill="auto"/>
          </w:tcPr>
          <w:p w14:paraId="6A86D31C" w14:textId="36C4444F" w:rsidR="00A90F77" w:rsidRDefault="00A90F77" w:rsidP="00A90F77">
            <w:pPr>
              <w:pStyle w:val="TAC"/>
              <w:rPr>
                <w:sz w:val="16"/>
                <w:szCs w:val="16"/>
              </w:rPr>
            </w:pPr>
            <w:r>
              <w:rPr>
                <w:sz w:val="16"/>
                <w:szCs w:val="16"/>
              </w:rPr>
              <w:t>SA#89e</w:t>
            </w:r>
          </w:p>
        </w:tc>
        <w:tc>
          <w:tcPr>
            <w:tcW w:w="1094" w:type="dxa"/>
            <w:shd w:val="solid" w:color="FFFFFF" w:fill="auto"/>
          </w:tcPr>
          <w:p w14:paraId="515DD2C8" w14:textId="77777777" w:rsidR="00A90F77" w:rsidRDefault="00A90F77" w:rsidP="00A90F77">
            <w:pPr>
              <w:pStyle w:val="TAC"/>
              <w:rPr>
                <w:sz w:val="16"/>
                <w:szCs w:val="16"/>
              </w:rPr>
            </w:pPr>
          </w:p>
        </w:tc>
        <w:tc>
          <w:tcPr>
            <w:tcW w:w="519" w:type="dxa"/>
            <w:shd w:val="solid" w:color="FFFFFF" w:fill="auto"/>
          </w:tcPr>
          <w:p w14:paraId="176C14EE" w14:textId="77777777" w:rsidR="00A90F77" w:rsidRPr="00FD5F19" w:rsidRDefault="00A90F77" w:rsidP="00A90F77">
            <w:pPr>
              <w:pStyle w:val="TAL"/>
              <w:rPr>
                <w:sz w:val="16"/>
                <w:szCs w:val="16"/>
              </w:rPr>
            </w:pPr>
          </w:p>
        </w:tc>
        <w:tc>
          <w:tcPr>
            <w:tcW w:w="425" w:type="dxa"/>
            <w:shd w:val="solid" w:color="FFFFFF" w:fill="auto"/>
          </w:tcPr>
          <w:p w14:paraId="286BB2DF" w14:textId="77777777" w:rsidR="00A90F77" w:rsidRPr="00FD5F19" w:rsidRDefault="00A90F77" w:rsidP="00A90F77">
            <w:pPr>
              <w:pStyle w:val="TAR"/>
              <w:rPr>
                <w:sz w:val="16"/>
                <w:szCs w:val="16"/>
              </w:rPr>
            </w:pPr>
          </w:p>
        </w:tc>
        <w:tc>
          <w:tcPr>
            <w:tcW w:w="567" w:type="dxa"/>
            <w:shd w:val="solid" w:color="FFFFFF" w:fill="auto"/>
          </w:tcPr>
          <w:p w14:paraId="46B9E8A2" w14:textId="77777777" w:rsidR="00A90F77" w:rsidRPr="00FD5F19" w:rsidRDefault="00A90F77" w:rsidP="00A90F77">
            <w:pPr>
              <w:pStyle w:val="TAC"/>
              <w:rPr>
                <w:sz w:val="16"/>
                <w:szCs w:val="16"/>
              </w:rPr>
            </w:pPr>
          </w:p>
        </w:tc>
        <w:tc>
          <w:tcPr>
            <w:tcW w:w="4726" w:type="dxa"/>
            <w:shd w:val="solid" w:color="FFFFFF" w:fill="auto"/>
          </w:tcPr>
          <w:p w14:paraId="651E5D99" w14:textId="646C7BDC" w:rsidR="00A90F77" w:rsidRDefault="00A90F77" w:rsidP="00A90F77">
            <w:pPr>
              <w:pStyle w:val="TAL"/>
              <w:rPr>
                <w:sz w:val="16"/>
                <w:szCs w:val="16"/>
              </w:rPr>
            </w:pPr>
            <w:r>
              <w:rPr>
                <w:sz w:val="16"/>
                <w:szCs w:val="16"/>
              </w:rPr>
              <w:t>Upgrade to change control version, including EditHelp review</w:t>
            </w:r>
          </w:p>
        </w:tc>
        <w:tc>
          <w:tcPr>
            <w:tcW w:w="708" w:type="dxa"/>
            <w:shd w:val="solid" w:color="FFFFFF" w:fill="auto"/>
          </w:tcPr>
          <w:p w14:paraId="58F9B31D" w14:textId="0CC43CC8" w:rsidR="00A90F77" w:rsidRDefault="00A90F77" w:rsidP="00A90F77">
            <w:pPr>
              <w:pStyle w:val="TAC"/>
              <w:rPr>
                <w:sz w:val="16"/>
                <w:szCs w:val="16"/>
              </w:rPr>
            </w:pPr>
            <w:r>
              <w:rPr>
                <w:sz w:val="16"/>
                <w:szCs w:val="16"/>
              </w:rPr>
              <w:t>16.0.0</w:t>
            </w:r>
          </w:p>
        </w:tc>
      </w:tr>
      <w:tr w:rsidR="000C2842" w:rsidRPr="00FD5F19" w14:paraId="52D10F1C" w14:textId="77777777" w:rsidTr="00AC0124">
        <w:tc>
          <w:tcPr>
            <w:tcW w:w="800" w:type="dxa"/>
            <w:tcBorders>
              <w:bottom w:val="single" w:sz="12" w:space="0" w:color="auto"/>
            </w:tcBorders>
            <w:shd w:val="solid" w:color="FFFFFF" w:fill="auto"/>
          </w:tcPr>
          <w:p w14:paraId="4A2E9B8A" w14:textId="4DE9D7DB" w:rsidR="000C2842" w:rsidRDefault="000C2842" w:rsidP="00A90F77">
            <w:pPr>
              <w:pStyle w:val="TAC"/>
              <w:rPr>
                <w:sz w:val="16"/>
                <w:szCs w:val="16"/>
              </w:rPr>
            </w:pPr>
            <w:r>
              <w:rPr>
                <w:sz w:val="16"/>
                <w:szCs w:val="16"/>
              </w:rPr>
              <w:t>2020-12</w:t>
            </w:r>
          </w:p>
        </w:tc>
        <w:tc>
          <w:tcPr>
            <w:tcW w:w="800" w:type="dxa"/>
            <w:tcBorders>
              <w:bottom w:val="single" w:sz="12" w:space="0" w:color="auto"/>
            </w:tcBorders>
            <w:shd w:val="solid" w:color="FFFFFF" w:fill="auto"/>
          </w:tcPr>
          <w:p w14:paraId="7911E428" w14:textId="4C8136C5" w:rsidR="000C2842" w:rsidRDefault="000C2842" w:rsidP="00A90F77">
            <w:pPr>
              <w:pStyle w:val="TAC"/>
              <w:rPr>
                <w:sz w:val="16"/>
                <w:szCs w:val="16"/>
              </w:rPr>
            </w:pPr>
            <w:r>
              <w:rPr>
                <w:sz w:val="16"/>
                <w:szCs w:val="16"/>
              </w:rPr>
              <w:t>SA#90e</w:t>
            </w:r>
          </w:p>
        </w:tc>
        <w:tc>
          <w:tcPr>
            <w:tcW w:w="1094" w:type="dxa"/>
            <w:tcBorders>
              <w:bottom w:val="single" w:sz="12" w:space="0" w:color="auto"/>
            </w:tcBorders>
            <w:shd w:val="solid" w:color="FFFFFF" w:fill="auto"/>
          </w:tcPr>
          <w:p w14:paraId="3E6AC95E" w14:textId="3A36BEB6" w:rsidR="000C2842" w:rsidRDefault="000C2842" w:rsidP="00A90F77">
            <w:pPr>
              <w:pStyle w:val="TAC"/>
              <w:rPr>
                <w:sz w:val="16"/>
                <w:szCs w:val="16"/>
              </w:rPr>
            </w:pPr>
            <w:r>
              <w:rPr>
                <w:sz w:val="16"/>
                <w:szCs w:val="16"/>
              </w:rPr>
              <w:t>SP-201044</w:t>
            </w:r>
          </w:p>
        </w:tc>
        <w:tc>
          <w:tcPr>
            <w:tcW w:w="519" w:type="dxa"/>
            <w:tcBorders>
              <w:bottom w:val="single" w:sz="12" w:space="0" w:color="auto"/>
            </w:tcBorders>
            <w:shd w:val="solid" w:color="FFFFFF" w:fill="auto"/>
          </w:tcPr>
          <w:p w14:paraId="21BBF849" w14:textId="4A74E3A6" w:rsidR="000C2842" w:rsidRPr="00FD5F19" w:rsidRDefault="000C2842" w:rsidP="00A90F77">
            <w:pPr>
              <w:pStyle w:val="TAL"/>
              <w:rPr>
                <w:sz w:val="16"/>
                <w:szCs w:val="16"/>
              </w:rPr>
            </w:pPr>
            <w:r>
              <w:rPr>
                <w:sz w:val="16"/>
                <w:szCs w:val="16"/>
              </w:rPr>
              <w:t>0001</w:t>
            </w:r>
          </w:p>
        </w:tc>
        <w:tc>
          <w:tcPr>
            <w:tcW w:w="425" w:type="dxa"/>
            <w:tcBorders>
              <w:bottom w:val="single" w:sz="12" w:space="0" w:color="auto"/>
            </w:tcBorders>
            <w:shd w:val="solid" w:color="FFFFFF" w:fill="auto"/>
          </w:tcPr>
          <w:p w14:paraId="4330D9E4" w14:textId="314EE3A4" w:rsidR="000C2842" w:rsidRPr="00FD5F19" w:rsidRDefault="000C2842" w:rsidP="00A90F77">
            <w:pPr>
              <w:pStyle w:val="TAR"/>
              <w:rPr>
                <w:sz w:val="16"/>
                <w:szCs w:val="16"/>
              </w:rPr>
            </w:pPr>
            <w:r>
              <w:rPr>
                <w:sz w:val="16"/>
                <w:szCs w:val="16"/>
              </w:rPr>
              <w:t>1</w:t>
            </w:r>
          </w:p>
        </w:tc>
        <w:tc>
          <w:tcPr>
            <w:tcW w:w="567" w:type="dxa"/>
            <w:tcBorders>
              <w:bottom w:val="single" w:sz="12" w:space="0" w:color="auto"/>
            </w:tcBorders>
            <w:shd w:val="solid" w:color="FFFFFF" w:fill="auto"/>
          </w:tcPr>
          <w:p w14:paraId="4423E3B5" w14:textId="39BA5A89" w:rsidR="000C2842" w:rsidRPr="00FD5F19" w:rsidRDefault="000C2842" w:rsidP="00A90F77">
            <w:pPr>
              <w:pStyle w:val="TAC"/>
              <w:rPr>
                <w:sz w:val="16"/>
                <w:szCs w:val="16"/>
              </w:rPr>
            </w:pPr>
            <w:r>
              <w:rPr>
                <w:sz w:val="16"/>
                <w:szCs w:val="16"/>
              </w:rPr>
              <w:t>F</w:t>
            </w:r>
          </w:p>
        </w:tc>
        <w:tc>
          <w:tcPr>
            <w:tcW w:w="4726" w:type="dxa"/>
            <w:tcBorders>
              <w:bottom w:val="single" w:sz="12" w:space="0" w:color="auto"/>
            </w:tcBorders>
            <w:shd w:val="solid" w:color="FFFFFF" w:fill="auto"/>
          </w:tcPr>
          <w:p w14:paraId="2FE37577" w14:textId="1C488BEC" w:rsidR="000C2842" w:rsidRDefault="000C2842" w:rsidP="00A90F77">
            <w:pPr>
              <w:pStyle w:val="TAL"/>
              <w:rPr>
                <w:sz w:val="16"/>
                <w:szCs w:val="16"/>
              </w:rPr>
            </w:pPr>
            <w:r w:rsidRPr="00AC69F1">
              <w:rPr>
                <w:sz w:val="16"/>
                <w:szCs w:val="16"/>
              </w:rPr>
              <w:t>Correction of Abbreviation NSM</w:t>
            </w:r>
          </w:p>
        </w:tc>
        <w:tc>
          <w:tcPr>
            <w:tcW w:w="708" w:type="dxa"/>
            <w:tcBorders>
              <w:bottom w:val="single" w:sz="12" w:space="0" w:color="auto"/>
            </w:tcBorders>
            <w:shd w:val="solid" w:color="FFFFFF" w:fill="auto"/>
          </w:tcPr>
          <w:p w14:paraId="441E207C" w14:textId="646E929D" w:rsidR="000C2842" w:rsidRDefault="000C2842" w:rsidP="00A90F77">
            <w:pPr>
              <w:pStyle w:val="TAC"/>
              <w:rPr>
                <w:sz w:val="16"/>
                <w:szCs w:val="16"/>
              </w:rPr>
            </w:pPr>
            <w:r>
              <w:rPr>
                <w:sz w:val="16"/>
                <w:szCs w:val="16"/>
              </w:rPr>
              <w:t>16.1.0</w:t>
            </w:r>
          </w:p>
        </w:tc>
      </w:tr>
      <w:tr w:rsidR="005F26A3" w:rsidRPr="00FD5F19" w14:paraId="3DAEB65E" w14:textId="77777777" w:rsidTr="00AC0124">
        <w:tc>
          <w:tcPr>
            <w:tcW w:w="800" w:type="dxa"/>
            <w:tcBorders>
              <w:top w:val="single" w:sz="12" w:space="0" w:color="auto"/>
              <w:bottom w:val="single" w:sz="12" w:space="0" w:color="auto"/>
            </w:tcBorders>
            <w:shd w:val="solid" w:color="FFFFFF" w:fill="auto"/>
          </w:tcPr>
          <w:p w14:paraId="293E451E" w14:textId="72971135" w:rsidR="005F26A3" w:rsidRDefault="005F26A3" w:rsidP="005F26A3">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54EE4818" w14:textId="287C0F06" w:rsidR="005F26A3" w:rsidRDefault="005F26A3" w:rsidP="005F26A3">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5450A366" w14:textId="7F31E657" w:rsidR="005F26A3" w:rsidRDefault="005F26A3" w:rsidP="005F26A3">
            <w:pPr>
              <w:pStyle w:val="TAC"/>
              <w:rPr>
                <w:sz w:val="16"/>
                <w:szCs w:val="16"/>
              </w:rPr>
            </w:pPr>
            <w:r>
              <w:rPr>
                <w:sz w:val="16"/>
                <w:szCs w:val="16"/>
              </w:rPr>
              <w:t>SP-201044</w:t>
            </w:r>
          </w:p>
        </w:tc>
        <w:tc>
          <w:tcPr>
            <w:tcW w:w="519" w:type="dxa"/>
            <w:tcBorders>
              <w:top w:val="single" w:sz="12" w:space="0" w:color="auto"/>
              <w:bottom w:val="single" w:sz="12" w:space="0" w:color="auto"/>
            </w:tcBorders>
            <w:shd w:val="solid" w:color="FFFFFF" w:fill="auto"/>
          </w:tcPr>
          <w:p w14:paraId="3499625D" w14:textId="620935C7" w:rsidR="005F26A3" w:rsidRDefault="005F26A3" w:rsidP="005F26A3">
            <w:pPr>
              <w:pStyle w:val="TAL"/>
              <w:rPr>
                <w:sz w:val="16"/>
                <w:szCs w:val="16"/>
              </w:rPr>
            </w:pPr>
            <w:r>
              <w:rPr>
                <w:sz w:val="16"/>
                <w:szCs w:val="16"/>
              </w:rPr>
              <w:t>0002</w:t>
            </w:r>
          </w:p>
        </w:tc>
        <w:tc>
          <w:tcPr>
            <w:tcW w:w="425" w:type="dxa"/>
            <w:tcBorders>
              <w:top w:val="single" w:sz="12" w:space="0" w:color="auto"/>
              <w:bottom w:val="single" w:sz="12" w:space="0" w:color="auto"/>
            </w:tcBorders>
            <w:shd w:val="solid" w:color="FFFFFF" w:fill="auto"/>
          </w:tcPr>
          <w:p w14:paraId="7B5F493F" w14:textId="2355B668" w:rsidR="005F26A3" w:rsidRDefault="005F26A3" w:rsidP="005F26A3">
            <w:pPr>
              <w:pStyle w:val="TAR"/>
              <w:rPr>
                <w:sz w:val="16"/>
                <w:szCs w:val="16"/>
              </w:rPr>
            </w:pPr>
            <w:r>
              <w:rPr>
                <w:sz w:val="16"/>
                <w:szCs w:val="16"/>
              </w:rPr>
              <w:t>1</w:t>
            </w:r>
          </w:p>
        </w:tc>
        <w:tc>
          <w:tcPr>
            <w:tcW w:w="567" w:type="dxa"/>
            <w:tcBorders>
              <w:top w:val="single" w:sz="12" w:space="0" w:color="auto"/>
              <w:bottom w:val="single" w:sz="12" w:space="0" w:color="auto"/>
            </w:tcBorders>
            <w:shd w:val="solid" w:color="FFFFFF" w:fill="auto"/>
          </w:tcPr>
          <w:p w14:paraId="1189F053" w14:textId="7C328337" w:rsidR="005F26A3" w:rsidRDefault="005F26A3" w:rsidP="005F26A3">
            <w:pPr>
              <w:pStyle w:val="TAC"/>
              <w:rPr>
                <w:sz w:val="16"/>
                <w:szCs w:val="16"/>
              </w:rPr>
            </w:pPr>
            <w:r>
              <w:rPr>
                <w:sz w:val="16"/>
                <w:szCs w:val="16"/>
              </w:rPr>
              <w:t>F</w:t>
            </w:r>
          </w:p>
        </w:tc>
        <w:tc>
          <w:tcPr>
            <w:tcW w:w="4726" w:type="dxa"/>
            <w:tcBorders>
              <w:top w:val="single" w:sz="12" w:space="0" w:color="auto"/>
              <w:bottom w:val="single" w:sz="12" w:space="0" w:color="auto"/>
            </w:tcBorders>
            <w:shd w:val="solid" w:color="FFFFFF" w:fill="auto"/>
          </w:tcPr>
          <w:p w14:paraId="73D54C22" w14:textId="2428A035" w:rsidR="005F26A3" w:rsidRPr="005F26A3" w:rsidRDefault="005F26A3" w:rsidP="005F26A3">
            <w:pPr>
              <w:pStyle w:val="TAL"/>
              <w:rPr>
                <w:sz w:val="16"/>
                <w:szCs w:val="16"/>
              </w:rPr>
            </w:pPr>
            <w:r>
              <w:rPr>
                <w:sz w:val="16"/>
                <w:szCs w:val="16"/>
              </w:rPr>
              <w:t>Correction of  the Category of  Subscriber Identifier</w:t>
            </w:r>
          </w:p>
        </w:tc>
        <w:tc>
          <w:tcPr>
            <w:tcW w:w="708" w:type="dxa"/>
            <w:tcBorders>
              <w:top w:val="single" w:sz="12" w:space="0" w:color="auto"/>
              <w:bottom w:val="single" w:sz="12" w:space="0" w:color="auto"/>
            </w:tcBorders>
            <w:shd w:val="solid" w:color="FFFFFF" w:fill="auto"/>
          </w:tcPr>
          <w:p w14:paraId="58D6A617" w14:textId="2B7F141D" w:rsidR="005F26A3" w:rsidRDefault="005F26A3" w:rsidP="005F26A3">
            <w:pPr>
              <w:pStyle w:val="TAC"/>
              <w:rPr>
                <w:sz w:val="16"/>
                <w:szCs w:val="16"/>
              </w:rPr>
            </w:pPr>
            <w:r>
              <w:rPr>
                <w:sz w:val="16"/>
                <w:szCs w:val="16"/>
              </w:rPr>
              <w:t>16.1.0</w:t>
            </w:r>
          </w:p>
        </w:tc>
      </w:tr>
      <w:tr w:rsidR="00AC0124" w:rsidRPr="00FD5F19" w14:paraId="1D006ABF" w14:textId="77777777" w:rsidTr="007B67D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 w:author="MCC" w:date="2023-09-18T15: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185" w:author="MCC" w:date="2023-09-18T15:12:00Z">
              <w:tcPr>
                <w:tcW w:w="800" w:type="dxa"/>
                <w:tcBorders>
                  <w:top w:val="single" w:sz="12" w:space="0" w:color="auto"/>
                </w:tcBorders>
                <w:shd w:val="solid" w:color="FFFFFF" w:fill="auto"/>
              </w:tcPr>
            </w:tcPrChange>
          </w:tcPr>
          <w:p w14:paraId="20285B8D" w14:textId="340BEC8A" w:rsidR="00AC0124" w:rsidRDefault="00AC0124" w:rsidP="005F26A3">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Change w:id="186" w:author="MCC" w:date="2023-09-18T15:12:00Z">
              <w:tcPr>
                <w:tcW w:w="800" w:type="dxa"/>
                <w:tcBorders>
                  <w:top w:val="single" w:sz="12" w:space="0" w:color="auto"/>
                </w:tcBorders>
                <w:shd w:val="solid" w:color="FFFFFF" w:fill="auto"/>
              </w:tcPr>
            </w:tcPrChange>
          </w:tcPr>
          <w:p w14:paraId="474CF621" w14:textId="487E4B17" w:rsidR="00AC0124" w:rsidRDefault="00AC0124" w:rsidP="005F26A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Change w:id="187" w:author="MCC" w:date="2023-09-18T15:12:00Z">
              <w:tcPr>
                <w:tcW w:w="1094" w:type="dxa"/>
                <w:tcBorders>
                  <w:top w:val="single" w:sz="12" w:space="0" w:color="auto"/>
                </w:tcBorders>
                <w:shd w:val="solid" w:color="FFFFFF" w:fill="auto"/>
              </w:tcPr>
            </w:tcPrChange>
          </w:tcPr>
          <w:p w14:paraId="6E8B3BE2" w14:textId="30138CD8" w:rsidR="00AC0124" w:rsidRDefault="00AC0124" w:rsidP="005F26A3">
            <w:pPr>
              <w:pStyle w:val="TAC"/>
              <w:rPr>
                <w:sz w:val="16"/>
                <w:szCs w:val="16"/>
              </w:rPr>
            </w:pPr>
            <w:r>
              <w:rPr>
                <w:sz w:val="16"/>
                <w:szCs w:val="16"/>
              </w:rPr>
              <w:t>-</w:t>
            </w:r>
          </w:p>
        </w:tc>
        <w:tc>
          <w:tcPr>
            <w:tcW w:w="519" w:type="dxa"/>
            <w:tcBorders>
              <w:top w:val="single" w:sz="12" w:space="0" w:color="auto"/>
              <w:bottom w:val="single" w:sz="12" w:space="0" w:color="auto"/>
            </w:tcBorders>
            <w:shd w:val="solid" w:color="FFFFFF" w:fill="auto"/>
            <w:tcPrChange w:id="188" w:author="MCC" w:date="2023-09-18T15:12:00Z">
              <w:tcPr>
                <w:tcW w:w="519" w:type="dxa"/>
                <w:tcBorders>
                  <w:top w:val="single" w:sz="12" w:space="0" w:color="auto"/>
                </w:tcBorders>
                <w:shd w:val="solid" w:color="FFFFFF" w:fill="auto"/>
              </w:tcPr>
            </w:tcPrChange>
          </w:tcPr>
          <w:p w14:paraId="6E853C84" w14:textId="790F0BFD" w:rsidR="00AC0124" w:rsidRDefault="00AC0124" w:rsidP="005F26A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Change w:id="189" w:author="MCC" w:date="2023-09-18T15:12:00Z">
              <w:tcPr>
                <w:tcW w:w="425" w:type="dxa"/>
                <w:tcBorders>
                  <w:top w:val="single" w:sz="12" w:space="0" w:color="auto"/>
                </w:tcBorders>
                <w:shd w:val="solid" w:color="FFFFFF" w:fill="auto"/>
              </w:tcPr>
            </w:tcPrChange>
          </w:tcPr>
          <w:p w14:paraId="086F980E" w14:textId="514BDABA" w:rsidR="00AC0124" w:rsidRDefault="00AC0124" w:rsidP="005F26A3">
            <w:pPr>
              <w:pStyle w:val="TAR"/>
              <w:rPr>
                <w:sz w:val="16"/>
                <w:szCs w:val="16"/>
              </w:rPr>
            </w:pPr>
            <w:r>
              <w:rPr>
                <w:sz w:val="16"/>
                <w:szCs w:val="16"/>
              </w:rPr>
              <w:t>-</w:t>
            </w:r>
          </w:p>
        </w:tc>
        <w:tc>
          <w:tcPr>
            <w:tcW w:w="567" w:type="dxa"/>
            <w:tcBorders>
              <w:top w:val="single" w:sz="12" w:space="0" w:color="auto"/>
              <w:bottom w:val="single" w:sz="12" w:space="0" w:color="auto"/>
            </w:tcBorders>
            <w:shd w:val="solid" w:color="FFFFFF" w:fill="auto"/>
            <w:tcPrChange w:id="190" w:author="MCC" w:date="2023-09-18T15:12:00Z">
              <w:tcPr>
                <w:tcW w:w="567" w:type="dxa"/>
                <w:tcBorders>
                  <w:top w:val="single" w:sz="12" w:space="0" w:color="auto"/>
                </w:tcBorders>
                <w:shd w:val="solid" w:color="FFFFFF" w:fill="auto"/>
              </w:tcPr>
            </w:tcPrChange>
          </w:tcPr>
          <w:p w14:paraId="3C290D8E" w14:textId="6612E81C" w:rsidR="00AC0124" w:rsidRDefault="00AC0124" w:rsidP="005F26A3">
            <w:pPr>
              <w:pStyle w:val="TAC"/>
              <w:rPr>
                <w:sz w:val="16"/>
                <w:szCs w:val="16"/>
              </w:rPr>
            </w:pPr>
            <w:r>
              <w:rPr>
                <w:sz w:val="16"/>
                <w:szCs w:val="16"/>
              </w:rPr>
              <w:t>-</w:t>
            </w:r>
          </w:p>
        </w:tc>
        <w:tc>
          <w:tcPr>
            <w:tcW w:w="4726" w:type="dxa"/>
            <w:tcBorders>
              <w:top w:val="single" w:sz="12" w:space="0" w:color="auto"/>
              <w:bottom w:val="single" w:sz="12" w:space="0" w:color="auto"/>
            </w:tcBorders>
            <w:shd w:val="solid" w:color="FFFFFF" w:fill="auto"/>
            <w:tcPrChange w:id="191" w:author="MCC" w:date="2023-09-18T15:12:00Z">
              <w:tcPr>
                <w:tcW w:w="4726" w:type="dxa"/>
                <w:tcBorders>
                  <w:top w:val="single" w:sz="12" w:space="0" w:color="auto"/>
                </w:tcBorders>
                <w:shd w:val="solid" w:color="FFFFFF" w:fill="auto"/>
              </w:tcPr>
            </w:tcPrChange>
          </w:tcPr>
          <w:p w14:paraId="0DF9CA78" w14:textId="7E5F7281" w:rsidR="00AC0124" w:rsidRDefault="00AC0124" w:rsidP="005F26A3">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Change w:id="192" w:author="MCC" w:date="2023-09-18T15:12:00Z">
              <w:tcPr>
                <w:tcW w:w="708" w:type="dxa"/>
                <w:tcBorders>
                  <w:top w:val="single" w:sz="12" w:space="0" w:color="auto"/>
                </w:tcBorders>
                <w:shd w:val="solid" w:color="FFFFFF" w:fill="auto"/>
              </w:tcPr>
            </w:tcPrChange>
          </w:tcPr>
          <w:p w14:paraId="42D914D1" w14:textId="2EB8B421" w:rsidR="00AC0124" w:rsidRPr="00AC0124" w:rsidRDefault="00AC0124" w:rsidP="005F26A3">
            <w:pPr>
              <w:pStyle w:val="TAC"/>
              <w:rPr>
                <w:b/>
                <w:sz w:val="16"/>
                <w:szCs w:val="16"/>
              </w:rPr>
            </w:pPr>
            <w:r w:rsidRPr="00AC0124">
              <w:rPr>
                <w:b/>
                <w:sz w:val="16"/>
                <w:szCs w:val="16"/>
              </w:rPr>
              <w:t>17.0.0</w:t>
            </w:r>
          </w:p>
        </w:tc>
      </w:tr>
      <w:tr w:rsidR="007B67DA" w:rsidRPr="00FD5F19" w14:paraId="4E5AB9CC" w14:textId="77777777" w:rsidTr="007B67D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 w:author="MCC" w:date="2023-09-18T15: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94" w:author="MCC" w:date="2023-09-18T15:12:00Z"/>
        </w:trPr>
        <w:tc>
          <w:tcPr>
            <w:tcW w:w="800" w:type="dxa"/>
            <w:tcBorders>
              <w:top w:val="single" w:sz="12" w:space="0" w:color="auto"/>
              <w:bottom w:val="single" w:sz="6" w:space="0" w:color="auto"/>
            </w:tcBorders>
            <w:shd w:val="solid" w:color="FFFFFF" w:fill="auto"/>
            <w:tcPrChange w:id="195" w:author="MCC" w:date="2023-09-18T15:12:00Z">
              <w:tcPr>
                <w:tcW w:w="800" w:type="dxa"/>
                <w:tcBorders>
                  <w:top w:val="single" w:sz="12" w:space="0" w:color="auto"/>
                </w:tcBorders>
                <w:shd w:val="solid" w:color="FFFFFF" w:fill="auto"/>
              </w:tcPr>
            </w:tcPrChange>
          </w:tcPr>
          <w:p w14:paraId="45536691" w14:textId="2A13CC32" w:rsidR="007B67DA" w:rsidRDefault="007B67DA" w:rsidP="005F26A3">
            <w:pPr>
              <w:pStyle w:val="TAC"/>
              <w:rPr>
                <w:ins w:id="196" w:author="MCC" w:date="2023-09-18T15:12:00Z"/>
                <w:sz w:val="16"/>
                <w:szCs w:val="16"/>
              </w:rPr>
            </w:pPr>
            <w:ins w:id="197" w:author="MCC" w:date="2023-09-18T15:12:00Z">
              <w:r>
                <w:rPr>
                  <w:sz w:val="16"/>
                  <w:szCs w:val="16"/>
                </w:rPr>
                <w:t>2023-09</w:t>
              </w:r>
            </w:ins>
          </w:p>
        </w:tc>
        <w:tc>
          <w:tcPr>
            <w:tcW w:w="800" w:type="dxa"/>
            <w:tcBorders>
              <w:top w:val="single" w:sz="12" w:space="0" w:color="auto"/>
              <w:bottom w:val="single" w:sz="6" w:space="0" w:color="auto"/>
            </w:tcBorders>
            <w:shd w:val="solid" w:color="FFFFFF" w:fill="auto"/>
            <w:tcPrChange w:id="198" w:author="MCC" w:date="2023-09-18T15:12:00Z">
              <w:tcPr>
                <w:tcW w:w="800" w:type="dxa"/>
                <w:tcBorders>
                  <w:top w:val="single" w:sz="12" w:space="0" w:color="auto"/>
                </w:tcBorders>
                <w:shd w:val="solid" w:color="FFFFFF" w:fill="auto"/>
              </w:tcPr>
            </w:tcPrChange>
          </w:tcPr>
          <w:p w14:paraId="2B92A7B0" w14:textId="31285B20" w:rsidR="007B67DA" w:rsidRDefault="007B67DA" w:rsidP="005F26A3">
            <w:pPr>
              <w:pStyle w:val="TAC"/>
              <w:rPr>
                <w:ins w:id="199" w:author="MCC" w:date="2023-09-18T15:12:00Z"/>
                <w:sz w:val="16"/>
                <w:szCs w:val="16"/>
              </w:rPr>
            </w:pPr>
            <w:ins w:id="200" w:author="MCC" w:date="2023-09-18T15:12:00Z">
              <w:r>
                <w:rPr>
                  <w:sz w:val="16"/>
                  <w:szCs w:val="16"/>
                </w:rPr>
                <w:t>SA#101</w:t>
              </w:r>
            </w:ins>
          </w:p>
        </w:tc>
        <w:tc>
          <w:tcPr>
            <w:tcW w:w="1094" w:type="dxa"/>
            <w:tcBorders>
              <w:top w:val="single" w:sz="12" w:space="0" w:color="auto"/>
              <w:bottom w:val="single" w:sz="6" w:space="0" w:color="auto"/>
            </w:tcBorders>
            <w:shd w:val="solid" w:color="FFFFFF" w:fill="auto"/>
            <w:tcPrChange w:id="201" w:author="MCC" w:date="2023-09-18T15:12:00Z">
              <w:tcPr>
                <w:tcW w:w="1094" w:type="dxa"/>
                <w:tcBorders>
                  <w:top w:val="single" w:sz="12" w:space="0" w:color="auto"/>
                </w:tcBorders>
                <w:shd w:val="solid" w:color="FFFFFF" w:fill="auto"/>
              </w:tcPr>
            </w:tcPrChange>
          </w:tcPr>
          <w:p w14:paraId="3437CAB4" w14:textId="0465232E" w:rsidR="007B67DA" w:rsidRDefault="007B67DA" w:rsidP="005F26A3">
            <w:pPr>
              <w:pStyle w:val="TAC"/>
              <w:rPr>
                <w:ins w:id="202" w:author="MCC" w:date="2023-09-18T15:12:00Z"/>
                <w:sz w:val="16"/>
                <w:szCs w:val="16"/>
              </w:rPr>
            </w:pPr>
            <w:ins w:id="203" w:author="MCC" w:date="2023-09-18T15:12:00Z">
              <w:r w:rsidRPr="007B67DA">
                <w:rPr>
                  <w:sz w:val="16"/>
                  <w:szCs w:val="16"/>
                </w:rPr>
                <w:t>SP-230944</w:t>
              </w:r>
            </w:ins>
          </w:p>
        </w:tc>
        <w:tc>
          <w:tcPr>
            <w:tcW w:w="519" w:type="dxa"/>
            <w:tcBorders>
              <w:top w:val="single" w:sz="12" w:space="0" w:color="auto"/>
              <w:bottom w:val="single" w:sz="6" w:space="0" w:color="auto"/>
            </w:tcBorders>
            <w:shd w:val="solid" w:color="FFFFFF" w:fill="auto"/>
            <w:tcPrChange w:id="204" w:author="MCC" w:date="2023-09-18T15:12:00Z">
              <w:tcPr>
                <w:tcW w:w="519" w:type="dxa"/>
                <w:tcBorders>
                  <w:top w:val="single" w:sz="12" w:space="0" w:color="auto"/>
                </w:tcBorders>
                <w:shd w:val="solid" w:color="FFFFFF" w:fill="auto"/>
              </w:tcPr>
            </w:tcPrChange>
          </w:tcPr>
          <w:p w14:paraId="5B6824F8" w14:textId="79B49414" w:rsidR="007B67DA" w:rsidRDefault="007B67DA" w:rsidP="005F26A3">
            <w:pPr>
              <w:pStyle w:val="TAL"/>
              <w:rPr>
                <w:ins w:id="205" w:author="MCC" w:date="2023-09-18T15:12:00Z"/>
                <w:sz w:val="16"/>
                <w:szCs w:val="16"/>
              </w:rPr>
            </w:pPr>
            <w:ins w:id="206" w:author="MCC" w:date="2023-09-18T15:12:00Z">
              <w:r>
                <w:rPr>
                  <w:sz w:val="16"/>
                  <w:szCs w:val="16"/>
                </w:rPr>
                <w:t>0003</w:t>
              </w:r>
            </w:ins>
          </w:p>
        </w:tc>
        <w:tc>
          <w:tcPr>
            <w:tcW w:w="425" w:type="dxa"/>
            <w:tcBorders>
              <w:top w:val="single" w:sz="12" w:space="0" w:color="auto"/>
              <w:bottom w:val="single" w:sz="6" w:space="0" w:color="auto"/>
            </w:tcBorders>
            <w:shd w:val="solid" w:color="FFFFFF" w:fill="auto"/>
            <w:tcPrChange w:id="207" w:author="MCC" w:date="2023-09-18T15:12:00Z">
              <w:tcPr>
                <w:tcW w:w="425" w:type="dxa"/>
                <w:tcBorders>
                  <w:top w:val="single" w:sz="12" w:space="0" w:color="auto"/>
                </w:tcBorders>
                <w:shd w:val="solid" w:color="FFFFFF" w:fill="auto"/>
              </w:tcPr>
            </w:tcPrChange>
          </w:tcPr>
          <w:p w14:paraId="455F262B" w14:textId="77777777" w:rsidR="007B67DA" w:rsidRDefault="007B67DA" w:rsidP="005F26A3">
            <w:pPr>
              <w:pStyle w:val="TAR"/>
              <w:rPr>
                <w:ins w:id="208" w:author="MCC" w:date="2023-09-18T15:12:00Z"/>
                <w:sz w:val="16"/>
                <w:szCs w:val="16"/>
              </w:rPr>
            </w:pPr>
          </w:p>
        </w:tc>
        <w:tc>
          <w:tcPr>
            <w:tcW w:w="567" w:type="dxa"/>
            <w:tcBorders>
              <w:top w:val="single" w:sz="12" w:space="0" w:color="auto"/>
              <w:bottom w:val="single" w:sz="6" w:space="0" w:color="auto"/>
            </w:tcBorders>
            <w:shd w:val="solid" w:color="FFFFFF" w:fill="auto"/>
            <w:tcPrChange w:id="209" w:author="MCC" w:date="2023-09-18T15:12:00Z">
              <w:tcPr>
                <w:tcW w:w="567" w:type="dxa"/>
                <w:tcBorders>
                  <w:top w:val="single" w:sz="12" w:space="0" w:color="auto"/>
                </w:tcBorders>
                <w:shd w:val="solid" w:color="FFFFFF" w:fill="auto"/>
              </w:tcPr>
            </w:tcPrChange>
          </w:tcPr>
          <w:p w14:paraId="6E4824EC" w14:textId="2371139B" w:rsidR="007B67DA" w:rsidRDefault="007B67DA" w:rsidP="005F26A3">
            <w:pPr>
              <w:pStyle w:val="TAC"/>
              <w:rPr>
                <w:ins w:id="210" w:author="MCC" w:date="2023-09-18T15:12:00Z"/>
                <w:sz w:val="16"/>
                <w:szCs w:val="16"/>
              </w:rPr>
            </w:pPr>
            <w:ins w:id="211" w:author="MCC" w:date="2023-09-18T15:12:00Z">
              <w:r>
                <w:rPr>
                  <w:sz w:val="16"/>
                  <w:szCs w:val="16"/>
                </w:rPr>
                <w:t>F</w:t>
              </w:r>
            </w:ins>
          </w:p>
        </w:tc>
        <w:tc>
          <w:tcPr>
            <w:tcW w:w="4726" w:type="dxa"/>
            <w:tcBorders>
              <w:top w:val="single" w:sz="12" w:space="0" w:color="auto"/>
              <w:bottom w:val="single" w:sz="6" w:space="0" w:color="auto"/>
            </w:tcBorders>
            <w:shd w:val="solid" w:color="FFFFFF" w:fill="auto"/>
            <w:tcPrChange w:id="212" w:author="MCC" w:date="2023-09-18T15:12:00Z">
              <w:tcPr>
                <w:tcW w:w="4726" w:type="dxa"/>
                <w:tcBorders>
                  <w:top w:val="single" w:sz="12" w:space="0" w:color="auto"/>
                </w:tcBorders>
                <w:shd w:val="solid" w:color="FFFFFF" w:fill="auto"/>
              </w:tcPr>
            </w:tcPrChange>
          </w:tcPr>
          <w:p w14:paraId="60BD61C0" w14:textId="582585B8" w:rsidR="007B67DA" w:rsidRDefault="007B67DA" w:rsidP="005F26A3">
            <w:pPr>
              <w:pStyle w:val="TAL"/>
              <w:rPr>
                <w:ins w:id="213" w:author="MCC" w:date="2023-09-18T15:12:00Z"/>
                <w:sz w:val="16"/>
                <w:szCs w:val="16"/>
              </w:rPr>
            </w:pPr>
            <w:ins w:id="214" w:author="MCC" w:date="2023-09-18T15:12:00Z">
              <w:r w:rsidRPr="007B67DA">
                <w:rPr>
                  <w:sz w:val="16"/>
                  <w:szCs w:val="16"/>
                </w:rPr>
                <w:t>Correction on references</w:t>
              </w:r>
            </w:ins>
          </w:p>
        </w:tc>
        <w:tc>
          <w:tcPr>
            <w:tcW w:w="708" w:type="dxa"/>
            <w:tcBorders>
              <w:top w:val="single" w:sz="12" w:space="0" w:color="auto"/>
              <w:bottom w:val="single" w:sz="6" w:space="0" w:color="auto"/>
            </w:tcBorders>
            <w:shd w:val="solid" w:color="FFFFFF" w:fill="auto"/>
            <w:tcPrChange w:id="215" w:author="MCC" w:date="2023-09-18T15:12:00Z">
              <w:tcPr>
                <w:tcW w:w="708" w:type="dxa"/>
                <w:tcBorders>
                  <w:top w:val="single" w:sz="12" w:space="0" w:color="auto"/>
                </w:tcBorders>
                <w:shd w:val="solid" w:color="FFFFFF" w:fill="auto"/>
              </w:tcPr>
            </w:tcPrChange>
          </w:tcPr>
          <w:p w14:paraId="5C5BF1DE" w14:textId="2A52A928" w:rsidR="007B67DA" w:rsidRPr="00FC037C" w:rsidRDefault="00FC037C" w:rsidP="005F26A3">
            <w:pPr>
              <w:pStyle w:val="TAC"/>
              <w:rPr>
                <w:ins w:id="216" w:author="MCC" w:date="2023-09-18T15:12:00Z"/>
                <w:bCs/>
                <w:sz w:val="16"/>
                <w:szCs w:val="16"/>
                <w:rPrChange w:id="217" w:author="MCC" w:date="2023-09-18T15:13:00Z">
                  <w:rPr>
                    <w:ins w:id="218" w:author="MCC" w:date="2023-09-18T15:12:00Z"/>
                    <w:b/>
                    <w:sz w:val="16"/>
                    <w:szCs w:val="16"/>
                  </w:rPr>
                </w:rPrChange>
              </w:rPr>
            </w:pPr>
            <w:ins w:id="219" w:author="MCC" w:date="2023-09-18T15:13:00Z">
              <w:r>
                <w:rPr>
                  <w:bCs/>
                  <w:sz w:val="16"/>
                  <w:szCs w:val="16"/>
                </w:rPr>
                <w:t>17.1.0</w:t>
              </w:r>
            </w:ins>
          </w:p>
        </w:tc>
      </w:tr>
      <w:tr w:rsidR="007B67DA" w:rsidRPr="00FD5F19" w14:paraId="589A09FE" w14:textId="77777777" w:rsidTr="007B67D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 w:author="MCC" w:date="2023-09-18T15:1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21" w:author="MCC" w:date="2023-09-18T15:12:00Z"/>
        </w:trPr>
        <w:tc>
          <w:tcPr>
            <w:tcW w:w="800" w:type="dxa"/>
            <w:tcBorders>
              <w:top w:val="single" w:sz="6" w:space="0" w:color="auto"/>
            </w:tcBorders>
            <w:shd w:val="solid" w:color="FFFFFF" w:fill="auto"/>
            <w:tcPrChange w:id="222" w:author="MCC" w:date="2023-09-18T15:12:00Z">
              <w:tcPr>
                <w:tcW w:w="800" w:type="dxa"/>
                <w:tcBorders>
                  <w:top w:val="single" w:sz="12" w:space="0" w:color="auto"/>
                </w:tcBorders>
                <w:shd w:val="solid" w:color="FFFFFF" w:fill="auto"/>
              </w:tcPr>
            </w:tcPrChange>
          </w:tcPr>
          <w:p w14:paraId="5D885D84" w14:textId="44856A16" w:rsidR="007B67DA" w:rsidRDefault="007B67DA" w:rsidP="005F26A3">
            <w:pPr>
              <w:pStyle w:val="TAC"/>
              <w:rPr>
                <w:ins w:id="223" w:author="MCC" w:date="2023-09-18T15:12:00Z"/>
                <w:sz w:val="16"/>
                <w:szCs w:val="16"/>
              </w:rPr>
            </w:pPr>
            <w:ins w:id="224" w:author="MCC" w:date="2023-09-18T15:12:00Z">
              <w:r>
                <w:rPr>
                  <w:sz w:val="16"/>
                  <w:szCs w:val="16"/>
                </w:rPr>
                <w:t>2023-09</w:t>
              </w:r>
            </w:ins>
          </w:p>
        </w:tc>
        <w:tc>
          <w:tcPr>
            <w:tcW w:w="800" w:type="dxa"/>
            <w:tcBorders>
              <w:top w:val="single" w:sz="6" w:space="0" w:color="auto"/>
            </w:tcBorders>
            <w:shd w:val="solid" w:color="FFFFFF" w:fill="auto"/>
            <w:tcPrChange w:id="225" w:author="MCC" w:date="2023-09-18T15:12:00Z">
              <w:tcPr>
                <w:tcW w:w="800" w:type="dxa"/>
                <w:tcBorders>
                  <w:top w:val="single" w:sz="12" w:space="0" w:color="auto"/>
                </w:tcBorders>
                <w:shd w:val="solid" w:color="FFFFFF" w:fill="auto"/>
              </w:tcPr>
            </w:tcPrChange>
          </w:tcPr>
          <w:p w14:paraId="53788B03" w14:textId="54B5FA36" w:rsidR="007B67DA" w:rsidRDefault="007B67DA" w:rsidP="005F26A3">
            <w:pPr>
              <w:pStyle w:val="TAC"/>
              <w:rPr>
                <w:ins w:id="226" w:author="MCC" w:date="2023-09-18T15:12:00Z"/>
                <w:sz w:val="16"/>
                <w:szCs w:val="16"/>
              </w:rPr>
            </w:pPr>
            <w:ins w:id="227" w:author="MCC" w:date="2023-09-18T15:12:00Z">
              <w:r>
                <w:rPr>
                  <w:sz w:val="16"/>
                  <w:szCs w:val="16"/>
                </w:rPr>
                <w:t>SA#101</w:t>
              </w:r>
            </w:ins>
          </w:p>
        </w:tc>
        <w:tc>
          <w:tcPr>
            <w:tcW w:w="1094" w:type="dxa"/>
            <w:tcBorders>
              <w:top w:val="single" w:sz="6" w:space="0" w:color="auto"/>
            </w:tcBorders>
            <w:shd w:val="solid" w:color="FFFFFF" w:fill="auto"/>
            <w:tcPrChange w:id="228" w:author="MCC" w:date="2023-09-18T15:12:00Z">
              <w:tcPr>
                <w:tcW w:w="1094" w:type="dxa"/>
                <w:tcBorders>
                  <w:top w:val="single" w:sz="12" w:space="0" w:color="auto"/>
                </w:tcBorders>
                <w:shd w:val="solid" w:color="FFFFFF" w:fill="auto"/>
              </w:tcPr>
            </w:tcPrChange>
          </w:tcPr>
          <w:p w14:paraId="5279C7CF" w14:textId="64556A7F" w:rsidR="007B67DA" w:rsidRDefault="007B67DA" w:rsidP="005F26A3">
            <w:pPr>
              <w:pStyle w:val="TAC"/>
              <w:rPr>
                <w:ins w:id="229" w:author="MCC" w:date="2023-09-18T15:12:00Z"/>
                <w:sz w:val="16"/>
                <w:szCs w:val="16"/>
              </w:rPr>
            </w:pPr>
            <w:ins w:id="230" w:author="MCC" w:date="2023-09-18T15:12:00Z">
              <w:r w:rsidRPr="007B67DA">
                <w:rPr>
                  <w:sz w:val="16"/>
                  <w:szCs w:val="16"/>
                </w:rPr>
                <w:t>SP-230944</w:t>
              </w:r>
            </w:ins>
          </w:p>
        </w:tc>
        <w:tc>
          <w:tcPr>
            <w:tcW w:w="519" w:type="dxa"/>
            <w:tcBorders>
              <w:top w:val="single" w:sz="6" w:space="0" w:color="auto"/>
            </w:tcBorders>
            <w:shd w:val="solid" w:color="FFFFFF" w:fill="auto"/>
            <w:tcPrChange w:id="231" w:author="MCC" w:date="2023-09-18T15:12:00Z">
              <w:tcPr>
                <w:tcW w:w="519" w:type="dxa"/>
                <w:tcBorders>
                  <w:top w:val="single" w:sz="12" w:space="0" w:color="auto"/>
                </w:tcBorders>
                <w:shd w:val="solid" w:color="FFFFFF" w:fill="auto"/>
              </w:tcPr>
            </w:tcPrChange>
          </w:tcPr>
          <w:p w14:paraId="24F3223F" w14:textId="5D8FCF1E" w:rsidR="007B67DA" w:rsidRDefault="007B67DA" w:rsidP="005F26A3">
            <w:pPr>
              <w:pStyle w:val="TAL"/>
              <w:rPr>
                <w:ins w:id="232" w:author="MCC" w:date="2023-09-18T15:12:00Z"/>
                <w:sz w:val="16"/>
                <w:szCs w:val="16"/>
              </w:rPr>
            </w:pPr>
            <w:ins w:id="233" w:author="MCC" w:date="2023-09-18T15:12:00Z">
              <w:r>
                <w:rPr>
                  <w:sz w:val="16"/>
                  <w:szCs w:val="16"/>
                </w:rPr>
                <w:t>0004</w:t>
              </w:r>
            </w:ins>
          </w:p>
        </w:tc>
        <w:tc>
          <w:tcPr>
            <w:tcW w:w="425" w:type="dxa"/>
            <w:tcBorders>
              <w:top w:val="single" w:sz="6" w:space="0" w:color="auto"/>
            </w:tcBorders>
            <w:shd w:val="solid" w:color="FFFFFF" w:fill="auto"/>
            <w:tcPrChange w:id="234" w:author="MCC" w:date="2023-09-18T15:12:00Z">
              <w:tcPr>
                <w:tcW w:w="425" w:type="dxa"/>
                <w:tcBorders>
                  <w:top w:val="single" w:sz="12" w:space="0" w:color="auto"/>
                </w:tcBorders>
                <w:shd w:val="solid" w:color="FFFFFF" w:fill="auto"/>
              </w:tcPr>
            </w:tcPrChange>
          </w:tcPr>
          <w:p w14:paraId="1E75A0C2" w14:textId="4E15D926" w:rsidR="007B67DA" w:rsidRDefault="007B67DA" w:rsidP="005F26A3">
            <w:pPr>
              <w:pStyle w:val="TAR"/>
              <w:rPr>
                <w:ins w:id="235" w:author="MCC" w:date="2023-09-18T15:12:00Z"/>
                <w:sz w:val="16"/>
                <w:szCs w:val="16"/>
              </w:rPr>
            </w:pPr>
            <w:ins w:id="236" w:author="MCC" w:date="2023-09-18T15:12:00Z">
              <w:r>
                <w:rPr>
                  <w:sz w:val="16"/>
                  <w:szCs w:val="16"/>
                </w:rPr>
                <w:t>1</w:t>
              </w:r>
            </w:ins>
          </w:p>
        </w:tc>
        <w:tc>
          <w:tcPr>
            <w:tcW w:w="567" w:type="dxa"/>
            <w:tcBorders>
              <w:top w:val="single" w:sz="6" w:space="0" w:color="auto"/>
            </w:tcBorders>
            <w:shd w:val="solid" w:color="FFFFFF" w:fill="auto"/>
            <w:tcPrChange w:id="237" w:author="MCC" w:date="2023-09-18T15:12:00Z">
              <w:tcPr>
                <w:tcW w:w="567" w:type="dxa"/>
                <w:tcBorders>
                  <w:top w:val="single" w:sz="12" w:space="0" w:color="auto"/>
                </w:tcBorders>
                <w:shd w:val="solid" w:color="FFFFFF" w:fill="auto"/>
              </w:tcPr>
            </w:tcPrChange>
          </w:tcPr>
          <w:p w14:paraId="21A4EC19" w14:textId="5954EE34" w:rsidR="007B67DA" w:rsidRDefault="007B67DA" w:rsidP="005F26A3">
            <w:pPr>
              <w:pStyle w:val="TAC"/>
              <w:rPr>
                <w:ins w:id="238" w:author="MCC" w:date="2023-09-18T15:12:00Z"/>
                <w:sz w:val="16"/>
                <w:szCs w:val="16"/>
              </w:rPr>
            </w:pPr>
            <w:ins w:id="239" w:author="MCC" w:date="2023-09-18T15:12:00Z">
              <w:r>
                <w:rPr>
                  <w:sz w:val="16"/>
                  <w:szCs w:val="16"/>
                </w:rPr>
                <w:t>F</w:t>
              </w:r>
            </w:ins>
          </w:p>
        </w:tc>
        <w:tc>
          <w:tcPr>
            <w:tcW w:w="4726" w:type="dxa"/>
            <w:tcBorders>
              <w:top w:val="single" w:sz="6" w:space="0" w:color="auto"/>
            </w:tcBorders>
            <w:shd w:val="solid" w:color="FFFFFF" w:fill="auto"/>
            <w:tcPrChange w:id="240" w:author="MCC" w:date="2023-09-18T15:12:00Z">
              <w:tcPr>
                <w:tcW w:w="4726" w:type="dxa"/>
                <w:tcBorders>
                  <w:top w:val="single" w:sz="12" w:space="0" w:color="auto"/>
                </w:tcBorders>
                <w:shd w:val="solid" w:color="FFFFFF" w:fill="auto"/>
              </w:tcPr>
            </w:tcPrChange>
          </w:tcPr>
          <w:p w14:paraId="4F0248B5" w14:textId="1488B325" w:rsidR="007B67DA" w:rsidRDefault="007B67DA" w:rsidP="005F26A3">
            <w:pPr>
              <w:pStyle w:val="TAL"/>
              <w:rPr>
                <w:ins w:id="241" w:author="MCC" w:date="2023-09-18T15:12:00Z"/>
                <w:sz w:val="16"/>
                <w:szCs w:val="16"/>
              </w:rPr>
            </w:pPr>
            <w:ins w:id="242" w:author="MCC" w:date="2023-09-18T15:13:00Z">
              <w:r w:rsidRPr="007B67DA">
                <w:rPr>
                  <w:sz w:val="16"/>
                  <w:szCs w:val="16"/>
                </w:rPr>
                <w:t>Correction on triggers for CEF based architecture</w:t>
              </w:r>
            </w:ins>
          </w:p>
        </w:tc>
        <w:tc>
          <w:tcPr>
            <w:tcW w:w="708" w:type="dxa"/>
            <w:tcBorders>
              <w:top w:val="single" w:sz="6" w:space="0" w:color="auto"/>
            </w:tcBorders>
            <w:shd w:val="solid" w:color="FFFFFF" w:fill="auto"/>
            <w:tcPrChange w:id="243" w:author="MCC" w:date="2023-09-18T15:12:00Z">
              <w:tcPr>
                <w:tcW w:w="708" w:type="dxa"/>
                <w:tcBorders>
                  <w:top w:val="single" w:sz="12" w:space="0" w:color="auto"/>
                </w:tcBorders>
                <w:shd w:val="solid" w:color="FFFFFF" w:fill="auto"/>
              </w:tcPr>
            </w:tcPrChange>
          </w:tcPr>
          <w:p w14:paraId="25AC287D" w14:textId="7A14C8A4" w:rsidR="007B67DA" w:rsidRPr="00FC037C" w:rsidRDefault="00FC037C" w:rsidP="005F26A3">
            <w:pPr>
              <w:pStyle w:val="TAC"/>
              <w:rPr>
                <w:ins w:id="244" w:author="MCC" w:date="2023-09-18T15:12:00Z"/>
                <w:bCs/>
                <w:sz w:val="16"/>
                <w:szCs w:val="16"/>
                <w:rPrChange w:id="245" w:author="MCC" w:date="2023-09-18T15:13:00Z">
                  <w:rPr>
                    <w:ins w:id="246" w:author="MCC" w:date="2023-09-18T15:12:00Z"/>
                    <w:b/>
                    <w:sz w:val="16"/>
                    <w:szCs w:val="16"/>
                  </w:rPr>
                </w:rPrChange>
              </w:rPr>
            </w:pPr>
            <w:ins w:id="247" w:author="MCC" w:date="2023-09-18T15:13:00Z">
              <w:r>
                <w:rPr>
                  <w:bCs/>
                  <w:sz w:val="16"/>
                  <w:szCs w:val="16"/>
                </w:rPr>
                <w:t>17.1.0</w:t>
              </w:r>
            </w:ins>
          </w:p>
        </w:tc>
      </w:tr>
    </w:tbl>
    <w:p w14:paraId="2A0C60E5" w14:textId="77777777" w:rsidR="003C3971" w:rsidRPr="00FD5F19" w:rsidRDefault="003C3971" w:rsidP="003C3971"/>
    <w:p w14:paraId="2A0C60E6" w14:textId="77777777" w:rsidR="003C3971" w:rsidRPr="00FD5F19" w:rsidRDefault="0050422C" w:rsidP="0050422C">
      <w:r w:rsidRPr="00FD5F19">
        <w:t xml:space="preserve"> </w:t>
      </w:r>
    </w:p>
    <w:p w14:paraId="2A0C60E7" w14:textId="77777777" w:rsidR="00080512" w:rsidRPr="00FD5F19" w:rsidRDefault="00080512"/>
    <w:sectPr w:rsidR="00080512" w:rsidRPr="00FD5F19">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FA8448" w14:textId="77777777" w:rsidR="00E70019" w:rsidRDefault="00E70019">
      <w:r>
        <w:separator/>
      </w:r>
    </w:p>
  </w:endnote>
  <w:endnote w:type="continuationSeparator" w:id="0">
    <w:p w14:paraId="0B9666FD" w14:textId="77777777" w:rsidR="00E70019" w:rsidRDefault="00E70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60F8" w14:textId="77777777" w:rsidR="00CB4C4D" w:rsidRDefault="00CB4C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7EBAAF" w14:textId="77777777" w:rsidR="00E70019" w:rsidRDefault="00E70019">
      <w:r>
        <w:separator/>
      </w:r>
    </w:p>
  </w:footnote>
  <w:footnote w:type="continuationSeparator" w:id="0">
    <w:p w14:paraId="5F067AE4" w14:textId="77777777" w:rsidR="00E70019" w:rsidRDefault="00E700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C60F4" w14:textId="65BD3E77" w:rsidR="00CB4C4D" w:rsidRDefault="00CB4C4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464">
      <w:rPr>
        <w:rFonts w:ascii="Arial" w:hAnsi="Arial" w:cs="Arial"/>
        <w:b/>
        <w:noProof/>
        <w:sz w:val="18"/>
        <w:szCs w:val="18"/>
      </w:rPr>
      <w:t>3GPP TS 28.202 V17.01.0 (20222023-0309)</w:t>
    </w:r>
    <w:r>
      <w:rPr>
        <w:rFonts w:ascii="Arial" w:hAnsi="Arial" w:cs="Arial"/>
        <w:b/>
        <w:sz w:val="18"/>
        <w:szCs w:val="18"/>
      </w:rPr>
      <w:fldChar w:fldCharType="end"/>
    </w:r>
  </w:p>
  <w:p w14:paraId="2A0C60F5" w14:textId="77777777" w:rsidR="00CB4C4D" w:rsidRDefault="00CB4C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A0C60F6" w14:textId="62870BCA" w:rsidR="00CB4C4D" w:rsidRDefault="00CB4C4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464">
      <w:rPr>
        <w:rFonts w:ascii="Arial" w:hAnsi="Arial" w:cs="Arial"/>
        <w:b/>
        <w:noProof/>
        <w:sz w:val="18"/>
        <w:szCs w:val="18"/>
      </w:rPr>
      <w:t>Release 17</w:t>
    </w:r>
    <w:r>
      <w:rPr>
        <w:rFonts w:ascii="Arial" w:hAnsi="Arial" w:cs="Arial"/>
        <w:b/>
        <w:sz w:val="18"/>
        <w:szCs w:val="18"/>
      </w:rPr>
      <w:fldChar w:fldCharType="end"/>
    </w:r>
  </w:p>
  <w:p w14:paraId="2A0C60F7" w14:textId="77777777" w:rsidR="00CB4C4D" w:rsidRDefault="00CB4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06E5B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4237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640C6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596582"/>
    <w:multiLevelType w:val="hybridMultilevel"/>
    <w:tmpl w:val="E4A672D8"/>
    <w:lvl w:ilvl="0" w:tplc="DF184F2C">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1665557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312506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0790088">
    <w:abstractNumId w:val="11"/>
  </w:num>
  <w:num w:numId="4" w16cid:durableId="871302053">
    <w:abstractNumId w:val="13"/>
  </w:num>
  <w:num w:numId="5" w16cid:durableId="494567035">
    <w:abstractNumId w:val="14"/>
  </w:num>
  <w:num w:numId="6" w16cid:durableId="84613616">
    <w:abstractNumId w:val="9"/>
  </w:num>
  <w:num w:numId="7" w16cid:durableId="60566143">
    <w:abstractNumId w:val="7"/>
  </w:num>
  <w:num w:numId="8" w16cid:durableId="1056588874">
    <w:abstractNumId w:val="6"/>
  </w:num>
  <w:num w:numId="9" w16cid:durableId="744499624">
    <w:abstractNumId w:val="5"/>
  </w:num>
  <w:num w:numId="10" w16cid:durableId="530604640">
    <w:abstractNumId w:val="4"/>
  </w:num>
  <w:num w:numId="11" w16cid:durableId="1574242204">
    <w:abstractNumId w:val="8"/>
  </w:num>
  <w:num w:numId="12" w16cid:durableId="1097020777">
    <w:abstractNumId w:val="3"/>
  </w:num>
  <w:num w:numId="13" w16cid:durableId="541668766">
    <w:abstractNumId w:val="12"/>
  </w:num>
  <w:num w:numId="14" w16cid:durableId="1472822009">
    <w:abstractNumId w:val="12"/>
  </w:num>
  <w:num w:numId="15" w16cid:durableId="14355189">
    <w:abstractNumId w:val="2"/>
  </w:num>
  <w:num w:numId="16" w16cid:durableId="405693596">
    <w:abstractNumId w:val="1"/>
  </w:num>
  <w:num w:numId="17" w16cid:durableId="67504168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66"/>
    <w:rsid w:val="00033397"/>
    <w:rsid w:val="00040095"/>
    <w:rsid w:val="00051834"/>
    <w:rsid w:val="00054A22"/>
    <w:rsid w:val="00060BBF"/>
    <w:rsid w:val="00062023"/>
    <w:rsid w:val="000655A6"/>
    <w:rsid w:val="00080512"/>
    <w:rsid w:val="000A14DA"/>
    <w:rsid w:val="000B6139"/>
    <w:rsid w:val="000B6692"/>
    <w:rsid w:val="000C2842"/>
    <w:rsid w:val="000C47C3"/>
    <w:rsid w:val="000D58AB"/>
    <w:rsid w:val="000E1B32"/>
    <w:rsid w:val="00133525"/>
    <w:rsid w:val="001346E4"/>
    <w:rsid w:val="00152607"/>
    <w:rsid w:val="00157E81"/>
    <w:rsid w:val="001A4C42"/>
    <w:rsid w:val="001A5025"/>
    <w:rsid w:val="001A5A74"/>
    <w:rsid w:val="001A7420"/>
    <w:rsid w:val="001B4738"/>
    <w:rsid w:val="001B6637"/>
    <w:rsid w:val="001C17EB"/>
    <w:rsid w:val="001C21C3"/>
    <w:rsid w:val="001D02C2"/>
    <w:rsid w:val="001E02EB"/>
    <w:rsid w:val="001E218A"/>
    <w:rsid w:val="001F0C1D"/>
    <w:rsid w:val="001F1132"/>
    <w:rsid w:val="001F168B"/>
    <w:rsid w:val="00205126"/>
    <w:rsid w:val="0021271D"/>
    <w:rsid w:val="0021697B"/>
    <w:rsid w:val="002316A0"/>
    <w:rsid w:val="002347A2"/>
    <w:rsid w:val="002428BB"/>
    <w:rsid w:val="002675F0"/>
    <w:rsid w:val="00270464"/>
    <w:rsid w:val="002B28FC"/>
    <w:rsid w:val="002B6339"/>
    <w:rsid w:val="002E00EE"/>
    <w:rsid w:val="003000CD"/>
    <w:rsid w:val="003050C8"/>
    <w:rsid w:val="003172DC"/>
    <w:rsid w:val="0035462D"/>
    <w:rsid w:val="003644C7"/>
    <w:rsid w:val="003765B8"/>
    <w:rsid w:val="0039331A"/>
    <w:rsid w:val="003C3971"/>
    <w:rsid w:val="003E2358"/>
    <w:rsid w:val="003E6436"/>
    <w:rsid w:val="00400F5F"/>
    <w:rsid w:val="0040348A"/>
    <w:rsid w:val="00404D25"/>
    <w:rsid w:val="00410104"/>
    <w:rsid w:val="00417D23"/>
    <w:rsid w:val="00423334"/>
    <w:rsid w:val="004345EC"/>
    <w:rsid w:val="00465515"/>
    <w:rsid w:val="004914DE"/>
    <w:rsid w:val="004B7D32"/>
    <w:rsid w:val="004D3578"/>
    <w:rsid w:val="004E213A"/>
    <w:rsid w:val="004F0988"/>
    <w:rsid w:val="004F3340"/>
    <w:rsid w:val="0050422C"/>
    <w:rsid w:val="00505E4C"/>
    <w:rsid w:val="0053388B"/>
    <w:rsid w:val="00535773"/>
    <w:rsid w:val="00543E6C"/>
    <w:rsid w:val="00565087"/>
    <w:rsid w:val="00597B11"/>
    <w:rsid w:val="005A676C"/>
    <w:rsid w:val="005B4F74"/>
    <w:rsid w:val="005B66BE"/>
    <w:rsid w:val="005C3546"/>
    <w:rsid w:val="005D2E01"/>
    <w:rsid w:val="005D7526"/>
    <w:rsid w:val="005E4BB2"/>
    <w:rsid w:val="005F26A3"/>
    <w:rsid w:val="00602AEA"/>
    <w:rsid w:val="00613715"/>
    <w:rsid w:val="00614FDF"/>
    <w:rsid w:val="0063543D"/>
    <w:rsid w:val="0064550E"/>
    <w:rsid w:val="00647114"/>
    <w:rsid w:val="00687AA9"/>
    <w:rsid w:val="006A323F"/>
    <w:rsid w:val="006B30D0"/>
    <w:rsid w:val="006C1B5F"/>
    <w:rsid w:val="006C3D95"/>
    <w:rsid w:val="006C45D6"/>
    <w:rsid w:val="006E5C86"/>
    <w:rsid w:val="00701116"/>
    <w:rsid w:val="00713C44"/>
    <w:rsid w:val="00734A5B"/>
    <w:rsid w:val="00737BDC"/>
    <w:rsid w:val="0074026F"/>
    <w:rsid w:val="007429F6"/>
    <w:rsid w:val="00744E76"/>
    <w:rsid w:val="00774DA4"/>
    <w:rsid w:val="007776E8"/>
    <w:rsid w:val="00781F0F"/>
    <w:rsid w:val="00785CAA"/>
    <w:rsid w:val="007B600E"/>
    <w:rsid w:val="007B6725"/>
    <w:rsid w:val="007B67DA"/>
    <w:rsid w:val="007B7A9A"/>
    <w:rsid w:val="007D12FE"/>
    <w:rsid w:val="007D6080"/>
    <w:rsid w:val="007F0F4A"/>
    <w:rsid w:val="008028A4"/>
    <w:rsid w:val="00813978"/>
    <w:rsid w:val="008271D1"/>
    <w:rsid w:val="00830747"/>
    <w:rsid w:val="00842D49"/>
    <w:rsid w:val="00855834"/>
    <w:rsid w:val="00856107"/>
    <w:rsid w:val="0086680A"/>
    <w:rsid w:val="008768CA"/>
    <w:rsid w:val="008B39D8"/>
    <w:rsid w:val="008B4D0D"/>
    <w:rsid w:val="008C1639"/>
    <w:rsid w:val="008C384C"/>
    <w:rsid w:val="008D5EF7"/>
    <w:rsid w:val="0090271F"/>
    <w:rsid w:val="00902E23"/>
    <w:rsid w:val="009114D7"/>
    <w:rsid w:val="0091348E"/>
    <w:rsid w:val="00917CCB"/>
    <w:rsid w:val="00942EC2"/>
    <w:rsid w:val="009629A7"/>
    <w:rsid w:val="009917F4"/>
    <w:rsid w:val="0099254D"/>
    <w:rsid w:val="00992872"/>
    <w:rsid w:val="009A21C9"/>
    <w:rsid w:val="009C4E10"/>
    <w:rsid w:val="009C5592"/>
    <w:rsid w:val="009F37B7"/>
    <w:rsid w:val="00A10F02"/>
    <w:rsid w:val="00A164B4"/>
    <w:rsid w:val="00A26956"/>
    <w:rsid w:val="00A27486"/>
    <w:rsid w:val="00A53724"/>
    <w:rsid w:val="00A56066"/>
    <w:rsid w:val="00A6365C"/>
    <w:rsid w:val="00A73129"/>
    <w:rsid w:val="00A82346"/>
    <w:rsid w:val="00A90F77"/>
    <w:rsid w:val="00A92BA1"/>
    <w:rsid w:val="00AC0124"/>
    <w:rsid w:val="00AC69F1"/>
    <w:rsid w:val="00AC6BC6"/>
    <w:rsid w:val="00AE65E2"/>
    <w:rsid w:val="00B15449"/>
    <w:rsid w:val="00B34C0A"/>
    <w:rsid w:val="00B417D7"/>
    <w:rsid w:val="00B72F72"/>
    <w:rsid w:val="00B908BA"/>
    <w:rsid w:val="00B93086"/>
    <w:rsid w:val="00B97FA9"/>
    <w:rsid w:val="00BA1355"/>
    <w:rsid w:val="00BA19ED"/>
    <w:rsid w:val="00BA4B8D"/>
    <w:rsid w:val="00BC0F7D"/>
    <w:rsid w:val="00BD7D31"/>
    <w:rsid w:val="00BE3255"/>
    <w:rsid w:val="00BF128E"/>
    <w:rsid w:val="00BF5BC5"/>
    <w:rsid w:val="00C074DD"/>
    <w:rsid w:val="00C1496A"/>
    <w:rsid w:val="00C33079"/>
    <w:rsid w:val="00C43046"/>
    <w:rsid w:val="00C45231"/>
    <w:rsid w:val="00C72833"/>
    <w:rsid w:val="00C80F1D"/>
    <w:rsid w:val="00C93F40"/>
    <w:rsid w:val="00C96B54"/>
    <w:rsid w:val="00CA1ADF"/>
    <w:rsid w:val="00CA3D0C"/>
    <w:rsid w:val="00CB4C4D"/>
    <w:rsid w:val="00CF6E6D"/>
    <w:rsid w:val="00D136F1"/>
    <w:rsid w:val="00D53753"/>
    <w:rsid w:val="00D57972"/>
    <w:rsid w:val="00D675A9"/>
    <w:rsid w:val="00D738D6"/>
    <w:rsid w:val="00D755EB"/>
    <w:rsid w:val="00D76048"/>
    <w:rsid w:val="00D87E00"/>
    <w:rsid w:val="00D9134D"/>
    <w:rsid w:val="00DA7A03"/>
    <w:rsid w:val="00DB1818"/>
    <w:rsid w:val="00DC309B"/>
    <w:rsid w:val="00DC4DA2"/>
    <w:rsid w:val="00DD2E4C"/>
    <w:rsid w:val="00DD4C17"/>
    <w:rsid w:val="00DD74A5"/>
    <w:rsid w:val="00DF2B1F"/>
    <w:rsid w:val="00DF62CD"/>
    <w:rsid w:val="00E02A14"/>
    <w:rsid w:val="00E14657"/>
    <w:rsid w:val="00E15F66"/>
    <w:rsid w:val="00E16509"/>
    <w:rsid w:val="00E37CF5"/>
    <w:rsid w:val="00E44582"/>
    <w:rsid w:val="00E46BB0"/>
    <w:rsid w:val="00E70019"/>
    <w:rsid w:val="00E74D65"/>
    <w:rsid w:val="00E77645"/>
    <w:rsid w:val="00E81044"/>
    <w:rsid w:val="00E90EA0"/>
    <w:rsid w:val="00EA15B0"/>
    <w:rsid w:val="00EA5EA7"/>
    <w:rsid w:val="00EC4A25"/>
    <w:rsid w:val="00F025A2"/>
    <w:rsid w:val="00F04712"/>
    <w:rsid w:val="00F13360"/>
    <w:rsid w:val="00F13D87"/>
    <w:rsid w:val="00F22EC7"/>
    <w:rsid w:val="00F325C8"/>
    <w:rsid w:val="00F43C28"/>
    <w:rsid w:val="00F653B8"/>
    <w:rsid w:val="00F9008D"/>
    <w:rsid w:val="00FA1266"/>
    <w:rsid w:val="00FC037C"/>
    <w:rsid w:val="00FC1192"/>
    <w:rsid w:val="00FC70A4"/>
    <w:rsid w:val="00FD5F19"/>
    <w:rsid w:val="00FE79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A0C606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3C28"/>
    <w:pPr>
      <w:overflowPunct w:val="0"/>
      <w:autoSpaceDE w:val="0"/>
      <w:autoSpaceDN w:val="0"/>
      <w:adjustRightInd w:val="0"/>
      <w:spacing w:after="180"/>
      <w:textAlignment w:val="baseline"/>
    </w:pPr>
    <w:rPr>
      <w:lang w:eastAsia="en-US"/>
    </w:rPr>
  </w:style>
  <w:style w:type="paragraph" w:styleId="Heading1">
    <w:name w:val="heading 1"/>
    <w:next w:val="Normal"/>
    <w:qFormat/>
    <w:rsid w:val="00F43C2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F43C28"/>
    <w:pPr>
      <w:pBdr>
        <w:top w:val="none" w:sz="0" w:space="0" w:color="auto"/>
      </w:pBdr>
      <w:spacing w:before="180"/>
      <w:outlineLvl w:val="1"/>
    </w:pPr>
    <w:rPr>
      <w:sz w:val="32"/>
    </w:rPr>
  </w:style>
  <w:style w:type="paragraph" w:styleId="Heading3">
    <w:name w:val="heading 3"/>
    <w:basedOn w:val="Heading2"/>
    <w:next w:val="Normal"/>
    <w:qFormat/>
    <w:rsid w:val="00F43C28"/>
    <w:pPr>
      <w:spacing w:before="120"/>
      <w:outlineLvl w:val="2"/>
    </w:pPr>
    <w:rPr>
      <w:sz w:val="28"/>
    </w:rPr>
  </w:style>
  <w:style w:type="paragraph" w:styleId="Heading4">
    <w:name w:val="heading 4"/>
    <w:basedOn w:val="Heading3"/>
    <w:next w:val="Normal"/>
    <w:qFormat/>
    <w:rsid w:val="00F43C28"/>
    <w:pPr>
      <w:ind w:left="1418" w:hanging="1418"/>
      <w:outlineLvl w:val="3"/>
    </w:pPr>
    <w:rPr>
      <w:sz w:val="24"/>
    </w:rPr>
  </w:style>
  <w:style w:type="paragraph" w:styleId="Heading5">
    <w:name w:val="heading 5"/>
    <w:basedOn w:val="Heading4"/>
    <w:next w:val="Normal"/>
    <w:qFormat/>
    <w:rsid w:val="00F43C28"/>
    <w:pPr>
      <w:ind w:left="1701" w:hanging="1701"/>
      <w:outlineLvl w:val="4"/>
    </w:pPr>
    <w:rPr>
      <w:sz w:val="22"/>
    </w:rPr>
  </w:style>
  <w:style w:type="paragraph" w:styleId="Heading6">
    <w:name w:val="heading 6"/>
    <w:basedOn w:val="H6"/>
    <w:next w:val="Normal"/>
    <w:qFormat/>
    <w:rsid w:val="00F43C28"/>
    <w:pPr>
      <w:outlineLvl w:val="5"/>
    </w:pPr>
  </w:style>
  <w:style w:type="paragraph" w:styleId="Heading7">
    <w:name w:val="heading 7"/>
    <w:basedOn w:val="H6"/>
    <w:next w:val="Normal"/>
    <w:qFormat/>
    <w:rsid w:val="00F43C28"/>
    <w:pPr>
      <w:outlineLvl w:val="6"/>
    </w:pPr>
  </w:style>
  <w:style w:type="paragraph" w:styleId="Heading8">
    <w:name w:val="heading 8"/>
    <w:basedOn w:val="Heading1"/>
    <w:next w:val="Normal"/>
    <w:qFormat/>
    <w:rsid w:val="00F43C28"/>
    <w:pPr>
      <w:ind w:left="0" w:firstLine="0"/>
      <w:outlineLvl w:val="7"/>
    </w:pPr>
  </w:style>
  <w:style w:type="paragraph" w:styleId="Heading9">
    <w:name w:val="heading 9"/>
    <w:basedOn w:val="Heading8"/>
    <w:next w:val="Normal"/>
    <w:qFormat/>
    <w:rsid w:val="00F43C2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43C28"/>
    <w:pPr>
      <w:ind w:left="1985" w:hanging="1985"/>
      <w:outlineLvl w:val="9"/>
    </w:pPr>
    <w:rPr>
      <w:sz w:val="20"/>
    </w:rPr>
  </w:style>
  <w:style w:type="paragraph" w:styleId="TOC9">
    <w:name w:val="toc 9"/>
    <w:basedOn w:val="TOC8"/>
    <w:rsid w:val="00F43C28"/>
    <w:pPr>
      <w:ind w:left="1418" w:hanging="1418"/>
    </w:pPr>
  </w:style>
  <w:style w:type="paragraph" w:styleId="TOC8">
    <w:name w:val="toc 8"/>
    <w:basedOn w:val="TOC1"/>
    <w:uiPriority w:val="39"/>
    <w:rsid w:val="00F43C28"/>
    <w:pPr>
      <w:spacing w:before="180"/>
      <w:ind w:left="2693" w:hanging="2693"/>
    </w:pPr>
    <w:rPr>
      <w:b/>
    </w:rPr>
  </w:style>
  <w:style w:type="paragraph" w:styleId="TOC1">
    <w:name w:val="toc 1"/>
    <w:uiPriority w:val="39"/>
    <w:rsid w:val="00F43C28"/>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F43C28"/>
    <w:pPr>
      <w:keepLines/>
      <w:tabs>
        <w:tab w:val="center" w:pos="4536"/>
        <w:tab w:val="right" w:pos="9072"/>
      </w:tabs>
    </w:pPr>
  </w:style>
  <w:style w:type="character" w:customStyle="1" w:styleId="ZGSM">
    <w:name w:val="ZGSM"/>
    <w:rsid w:val="00F43C28"/>
  </w:style>
  <w:style w:type="paragraph" w:styleId="Header">
    <w:name w:val="header"/>
    <w:rsid w:val="00F43C28"/>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F43C28"/>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3C28"/>
    <w:pPr>
      <w:ind w:left="1701" w:hanging="1701"/>
    </w:pPr>
  </w:style>
  <w:style w:type="paragraph" w:styleId="TOC4">
    <w:name w:val="toc 4"/>
    <w:basedOn w:val="TOC3"/>
    <w:uiPriority w:val="39"/>
    <w:rsid w:val="00F43C28"/>
    <w:pPr>
      <w:ind w:left="1418" w:hanging="1418"/>
    </w:pPr>
  </w:style>
  <w:style w:type="paragraph" w:styleId="TOC3">
    <w:name w:val="toc 3"/>
    <w:basedOn w:val="TOC2"/>
    <w:uiPriority w:val="39"/>
    <w:rsid w:val="00F43C28"/>
    <w:pPr>
      <w:ind w:left="1134" w:hanging="1134"/>
    </w:pPr>
  </w:style>
  <w:style w:type="paragraph" w:styleId="TOC2">
    <w:name w:val="toc 2"/>
    <w:basedOn w:val="TOC1"/>
    <w:uiPriority w:val="39"/>
    <w:rsid w:val="00F43C28"/>
    <w:pPr>
      <w:spacing w:before="0"/>
      <w:ind w:left="851" w:hanging="851"/>
    </w:pPr>
    <w:rPr>
      <w:sz w:val="20"/>
    </w:rPr>
  </w:style>
  <w:style w:type="paragraph" w:styleId="Footer">
    <w:name w:val="footer"/>
    <w:basedOn w:val="Header"/>
    <w:rsid w:val="00F43C28"/>
    <w:pPr>
      <w:jc w:val="center"/>
    </w:pPr>
    <w:rPr>
      <w:i/>
    </w:rPr>
  </w:style>
  <w:style w:type="paragraph" w:customStyle="1" w:styleId="TT">
    <w:name w:val="TT"/>
    <w:basedOn w:val="Heading1"/>
    <w:next w:val="Normal"/>
    <w:rsid w:val="00F43C28"/>
    <w:pPr>
      <w:outlineLvl w:val="9"/>
    </w:pPr>
  </w:style>
  <w:style w:type="paragraph" w:customStyle="1" w:styleId="NF">
    <w:name w:val="NF"/>
    <w:basedOn w:val="NO"/>
    <w:rsid w:val="00F43C28"/>
    <w:pPr>
      <w:keepNext/>
      <w:spacing w:after="0"/>
    </w:pPr>
    <w:rPr>
      <w:rFonts w:ascii="Arial" w:hAnsi="Arial"/>
      <w:sz w:val="18"/>
    </w:rPr>
  </w:style>
  <w:style w:type="paragraph" w:customStyle="1" w:styleId="NO">
    <w:name w:val="NO"/>
    <w:basedOn w:val="Normal"/>
    <w:link w:val="NOZchn"/>
    <w:rsid w:val="00F43C28"/>
    <w:pPr>
      <w:keepLines/>
      <w:ind w:left="1135" w:hanging="851"/>
    </w:pPr>
  </w:style>
  <w:style w:type="paragraph" w:customStyle="1" w:styleId="PL">
    <w:name w:val="PL"/>
    <w:rsid w:val="00F43C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F43C28"/>
    <w:pPr>
      <w:jc w:val="right"/>
    </w:pPr>
  </w:style>
  <w:style w:type="paragraph" w:customStyle="1" w:styleId="TAL">
    <w:name w:val="TAL"/>
    <w:basedOn w:val="Normal"/>
    <w:link w:val="TALChar1"/>
    <w:qFormat/>
    <w:rsid w:val="00F43C28"/>
    <w:pPr>
      <w:keepNext/>
      <w:keepLines/>
      <w:spacing w:after="0"/>
    </w:pPr>
    <w:rPr>
      <w:rFonts w:ascii="Arial" w:hAnsi="Arial"/>
      <w:sz w:val="18"/>
    </w:rPr>
  </w:style>
  <w:style w:type="paragraph" w:customStyle="1" w:styleId="TAH">
    <w:name w:val="TAH"/>
    <w:basedOn w:val="TAC"/>
    <w:link w:val="TAHCar"/>
    <w:rsid w:val="00F43C28"/>
    <w:rPr>
      <w:b/>
    </w:rPr>
  </w:style>
  <w:style w:type="paragraph" w:customStyle="1" w:styleId="TAC">
    <w:name w:val="TAC"/>
    <w:basedOn w:val="TAL"/>
    <w:link w:val="TACChar"/>
    <w:rsid w:val="00F43C28"/>
    <w:pPr>
      <w:jc w:val="center"/>
    </w:pPr>
  </w:style>
  <w:style w:type="paragraph" w:customStyle="1" w:styleId="LD">
    <w:name w:val="LD"/>
    <w:rsid w:val="00F43C28"/>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F43C28"/>
    <w:pPr>
      <w:keepLines/>
      <w:ind w:left="1702" w:hanging="1418"/>
    </w:pPr>
  </w:style>
  <w:style w:type="paragraph" w:customStyle="1" w:styleId="FP">
    <w:name w:val="FP"/>
    <w:basedOn w:val="Normal"/>
    <w:rsid w:val="00F43C28"/>
    <w:pPr>
      <w:spacing w:after="0"/>
    </w:pPr>
  </w:style>
  <w:style w:type="paragraph" w:customStyle="1" w:styleId="NW">
    <w:name w:val="NW"/>
    <w:basedOn w:val="NO"/>
    <w:rsid w:val="00F43C28"/>
    <w:pPr>
      <w:spacing w:after="0"/>
    </w:pPr>
  </w:style>
  <w:style w:type="paragraph" w:customStyle="1" w:styleId="EW">
    <w:name w:val="EW"/>
    <w:basedOn w:val="EX"/>
    <w:link w:val="EWChar"/>
    <w:rsid w:val="00F43C28"/>
    <w:pPr>
      <w:spacing w:after="0"/>
    </w:pPr>
  </w:style>
  <w:style w:type="paragraph" w:customStyle="1" w:styleId="B10">
    <w:name w:val="B1"/>
    <w:basedOn w:val="List"/>
    <w:link w:val="B1Char"/>
    <w:qFormat/>
    <w:rsid w:val="00F43C28"/>
  </w:style>
  <w:style w:type="paragraph" w:styleId="TOC6">
    <w:name w:val="toc 6"/>
    <w:basedOn w:val="TOC5"/>
    <w:next w:val="Normal"/>
    <w:semiHidden/>
    <w:rsid w:val="00F43C28"/>
    <w:pPr>
      <w:ind w:left="1985" w:hanging="1985"/>
    </w:pPr>
  </w:style>
  <w:style w:type="paragraph" w:styleId="TOC7">
    <w:name w:val="toc 7"/>
    <w:basedOn w:val="TOC6"/>
    <w:next w:val="Normal"/>
    <w:semiHidden/>
    <w:rsid w:val="00F43C28"/>
    <w:pPr>
      <w:ind w:left="2268" w:hanging="2268"/>
    </w:pPr>
  </w:style>
  <w:style w:type="paragraph" w:customStyle="1" w:styleId="EditorsNote">
    <w:name w:val="Editor's Note"/>
    <w:basedOn w:val="NO"/>
    <w:link w:val="EditorsNoteChar1"/>
    <w:rsid w:val="00F43C28"/>
    <w:rPr>
      <w:color w:val="FF0000"/>
    </w:rPr>
  </w:style>
  <w:style w:type="paragraph" w:customStyle="1" w:styleId="TH">
    <w:name w:val="TH"/>
    <w:basedOn w:val="Normal"/>
    <w:link w:val="THChar"/>
    <w:qFormat/>
    <w:rsid w:val="00F43C28"/>
    <w:pPr>
      <w:keepNext/>
      <w:keepLines/>
      <w:spacing w:before="60"/>
      <w:jc w:val="center"/>
    </w:pPr>
    <w:rPr>
      <w:rFonts w:ascii="Arial" w:hAnsi="Arial"/>
      <w:b/>
    </w:rPr>
  </w:style>
  <w:style w:type="paragraph" w:customStyle="1" w:styleId="ZA">
    <w:name w:val="ZA"/>
    <w:rsid w:val="00F43C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3C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3C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3C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3C28"/>
    <w:pPr>
      <w:ind w:left="851" w:hanging="851"/>
    </w:pPr>
  </w:style>
  <w:style w:type="paragraph" w:customStyle="1" w:styleId="ZH">
    <w:name w:val="ZH"/>
    <w:rsid w:val="00F43C2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3C28"/>
    <w:pPr>
      <w:keepNext w:val="0"/>
      <w:spacing w:before="0" w:after="240"/>
    </w:pPr>
  </w:style>
  <w:style w:type="paragraph" w:customStyle="1" w:styleId="ZG">
    <w:name w:val="ZG"/>
    <w:rsid w:val="00F43C2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F43C28"/>
  </w:style>
  <w:style w:type="paragraph" w:customStyle="1" w:styleId="B3">
    <w:name w:val="B3"/>
    <w:basedOn w:val="List3"/>
    <w:rsid w:val="00F43C28"/>
  </w:style>
  <w:style w:type="paragraph" w:customStyle="1" w:styleId="B4">
    <w:name w:val="B4"/>
    <w:basedOn w:val="List4"/>
    <w:rsid w:val="00F43C28"/>
  </w:style>
  <w:style w:type="paragraph" w:customStyle="1" w:styleId="B5">
    <w:name w:val="B5"/>
    <w:basedOn w:val="List5"/>
    <w:rsid w:val="00F43C28"/>
  </w:style>
  <w:style w:type="paragraph" w:customStyle="1" w:styleId="ZTD">
    <w:name w:val="ZTD"/>
    <w:basedOn w:val="ZB"/>
    <w:rsid w:val="00F43C28"/>
    <w:pPr>
      <w:framePr w:hRule="auto" w:wrap="notBeside" w:y="852"/>
    </w:pPr>
    <w:rPr>
      <w:i w:val="0"/>
      <w:sz w:val="40"/>
    </w:rPr>
  </w:style>
  <w:style w:type="paragraph" w:customStyle="1" w:styleId="ZV">
    <w:name w:val="ZV"/>
    <w:basedOn w:val="ZU"/>
    <w:rsid w:val="00F43C28"/>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qFormat/>
    <w:rsid w:val="00D136F1"/>
    <w:rPr>
      <w:lang w:eastAsia="en-US"/>
    </w:rPr>
  </w:style>
  <w:style w:type="character" w:customStyle="1" w:styleId="EXCar">
    <w:name w:val="EX Car"/>
    <w:link w:val="EX"/>
    <w:rsid w:val="00D136F1"/>
    <w:rPr>
      <w:lang w:eastAsia="en-US"/>
    </w:rPr>
  </w:style>
  <w:style w:type="character" w:customStyle="1" w:styleId="EWChar">
    <w:name w:val="EW Char"/>
    <w:link w:val="EW"/>
    <w:locked/>
    <w:rsid w:val="00D136F1"/>
    <w:rPr>
      <w:lang w:eastAsia="en-US"/>
    </w:rPr>
  </w:style>
  <w:style w:type="character" w:customStyle="1" w:styleId="THChar">
    <w:name w:val="TH Char"/>
    <w:link w:val="TH"/>
    <w:qFormat/>
    <w:locked/>
    <w:rsid w:val="00152607"/>
    <w:rPr>
      <w:rFonts w:ascii="Arial" w:hAnsi="Arial"/>
      <w:b/>
      <w:lang w:eastAsia="en-US"/>
    </w:rPr>
  </w:style>
  <w:style w:type="character" w:customStyle="1" w:styleId="TFChar">
    <w:name w:val="TF Char"/>
    <w:link w:val="TF"/>
    <w:rsid w:val="00152607"/>
    <w:rPr>
      <w:rFonts w:ascii="Arial" w:hAnsi="Arial"/>
      <w:b/>
      <w:lang w:eastAsia="en-US"/>
    </w:rPr>
  </w:style>
  <w:style w:type="character" w:customStyle="1" w:styleId="EditorsNoteChar1">
    <w:name w:val="Editor's Note Char1"/>
    <w:link w:val="EditorsNote"/>
    <w:rsid w:val="00152607"/>
    <w:rPr>
      <w:color w:val="FF0000"/>
      <w:lang w:eastAsia="en-US"/>
    </w:rPr>
  </w:style>
  <w:style w:type="character" w:customStyle="1" w:styleId="TALChar1">
    <w:name w:val="TAL Char1"/>
    <w:link w:val="TAL"/>
    <w:rsid w:val="00152607"/>
    <w:rPr>
      <w:rFonts w:ascii="Arial" w:hAnsi="Arial"/>
      <w:sz w:val="18"/>
      <w:lang w:eastAsia="en-US"/>
    </w:rPr>
  </w:style>
  <w:style w:type="character" w:customStyle="1" w:styleId="TAHCar">
    <w:name w:val="TAH Car"/>
    <w:link w:val="TAH"/>
    <w:locked/>
    <w:rsid w:val="00152607"/>
    <w:rPr>
      <w:rFonts w:ascii="Arial" w:hAnsi="Arial"/>
      <w:b/>
      <w:sz w:val="18"/>
      <w:lang w:eastAsia="en-US"/>
    </w:rPr>
  </w:style>
  <w:style w:type="character" w:customStyle="1" w:styleId="TACChar">
    <w:name w:val="TAC Char"/>
    <w:link w:val="TAC"/>
    <w:rsid w:val="00152607"/>
    <w:rPr>
      <w:rFonts w:ascii="Arial" w:hAnsi="Arial"/>
      <w:sz w:val="18"/>
      <w:lang w:eastAsia="en-US"/>
    </w:rPr>
  </w:style>
  <w:style w:type="paragraph" w:styleId="Revision">
    <w:name w:val="Revision"/>
    <w:hidden/>
    <w:uiPriority w:val="99"/>
    <w:semiHidden/>
    <w:rsid w:val="0064550E"/>
    <w:rPr>
      <w:lang w:eastAsia="en-US"/>
    </w:rPr>
  </w:style>
  <w:style w:type="character" w:customStyle="1" w:styleId="EXChar">
    <w:name w:val="EX Char"/>
    <w:rsid w:val="0064550E"/>
    <w:rPr>
      <w:rFonts w:ascii="Times New Roman" w:hAnsi="Times New Roman"/>
      <w:lang w:val="en-GB" w:eastAsia="en-US"/>
    </w:rPr>
  </w:style>
  <w:style w:type="character" w:customStyle="1" w:styleId="EditorsNoteChar">
    <w:name w:val="Editor's Note Char"/>
    <w:rsid w:val="00B908BA"/>
    <w:rPr>
      <w:color w:val="FF0000"/>
      <w:lang w:val="en-GB"/>
    </w:rPr>
  </w:style>
  <w:style w:type="character" w:customStyle="1" w:styleId="TALChar">
    <w:name w:val="TAL Char"/>
    <w:rsid w:val="00E81044"/>
    <w:rPr>
      <w:rFonts w:ascii="Arial" w:hAnsi="Arial"/>
      <w:sz w:val="18"/>
      <w:lang w:eastAsia="en-US"/>
    </w:rPr>
  </w:style>
  <w:style w:type="character" w:customStyle="1" w:styleId="NOZchn">
    <w:name w:val="NO Zchn"/>
    <w:link w:val="NO"/>
    <w:rsid w:val="000B6139"/>
    <w:rPr>
      <w:lang w:eastAsia="en-US"/>
    </w:rPr>
  </w:style>
  <w:style w:type="paragraph" w:styleId="List">
    <w:name w:val="List"/>
    <w:basedOn w:val="Normal"/>
    <w:rsid w:val="00F43C28"/>
    <w:pPr>
      <w:ind w:left="568" w:hanging="284"/>
    </w:pPr>
  </w:style>
  <w:style w:type="paragraph" w:styleId="List2">
    <w:name w:val="List 2"/>
    <w:basedOn w:val="List"/>
    <w:rsid w:val="00F43C28"/>
    <w:pPr>
      <w:ind w:left="851"/>
    </w:pPr>
  </w:style>
  <w:style w:type="paragraph" w:styleId="List3">
    <w:name w:val="List 3"/>
    <w:basedOn w:val="List2"/>
    <w:rsid w:val="00F43C28"/>
    <w:pPr>
      <w:ind w:left="1135"/>
    </w:pPr>
  </w:style>
  <w:style w:type="paragraph" w:styleId="List4">
    <w:name w:val="List 4"/>
    <w:basedOn w:val="List3"/>
    <w:rsid w:val="00F43C28"/>
    <w:pPr>
      <w:ind w:left="1418"/>
    </w:pPr>
  </w:style>
  <w:style w:type="paragraph" w:styleId="List5">
    <w:name w:val="List 5"/>
    <w:basedOn w:val="List4"/>
    <w:rsid w:val="00F43C28"/>
    <w:pPr>
      <w:ind w:left="1702"/>
    </w:pPr>
  </w:style>
  <w:style w:type="character" w:styleId="FootnoteReference">
    <w:name w:val="footnote reference"/>
    <w:basedOn w:val="DefaultParagraphFont"/>
    <w:rsid w:val="00F43C28"/>
    <w:rPr>
      <w:b/>
      <w:position w:val="6"/>
      <w:sz w:val="16"/>
    </w:rPr>
  </w:style>
  <w:style w:type="paragraph" w:styleId="FootnoteText">
    <w:name w:val="footnote text"/>
    <w:basedOn w:val="Normal"/>
    <w:link w:val="FootnoteTextChar"/>
    <w:rsid w:val="00F43C28"/>
    <w:pPr>
      <w:keepLines/>
      <w:ind w:left="454" w:hanging="454"/>
    </w:pPr>
    <w:rPr>
      <w:sz w:val="16"/>
    </w:rPr>
  </w:style>
  <w:style w:type="character" w:customStyle="1" w:styleId="FootnoteTextChar">
    <w:name w:val="Footnote Text Char"/>
    <w:basedOn w:val="DefaultParagraphFont"/>
    <w:link w:val="FootnoteText"/>
    <w:rsid w:val="00F43C28"/>
    <w:rPr>
      <w:sz w:val="16"/>
      <w:lang w:eastAsia="en-US"/>
    </w:rPr>
  </w:style>
  <w:style w:type="paragraph" w:styleId="Index1">
    <w:name w:val="index 1"/>
    <w:basedOn w:val="Normal"/>
    <w:rsid w:val="00F43C28"/>
    <w:pPr>
      <w:keepLines/>
    </w:pPr>
  </w:style>
  <w:style w:type="paragraph" w:styleId="Index2">
    <w:name w:val="index 2"/>
    <w:basedOn w:val="Index1"/>
    <w:rsid w:val="00F43C28"/>
    <w:pPr>
      <w:ind w:left="284"/>
    </w:pPr>
  </w:style>
  <w:style w:type="paragraph" w:styleId="ListBullet">
    <w:name w:val="List Bullet"/>
    <w:basedOn w:val="List"/>
    <w:rsid w:val="00F43C28"/>
  </w:style>
  <w:style w:type="paragraph" w:styleId="ListBullet2">
    <w:name w:val="List Bullet 2"/>
    <w:basedOn w:val="ListBullet"/>
    <w:rsid w:val="00F43C28"/>
    <w:pPr>
      <w:ind w:left="851"/>
    </w:pPr>
  </w:style>
  <w:style w:type="paragraph" w:styleId="ListBullet3">
    <w:name w:val="List Bullet 3"/>
    <w:basedOn w:val="ListBullet2"/>
    <w:rsid w:val="00F43C28"/>
    <w:pPr>
      <w:ind w:left="1135"/>
    </w:pPr>
  </w:style>
  <w:style w:type="paragraph" w:styleId="ListBullet4">
    <w:name w:val="List Bullet 4"/>
    <w:basedOn w:val="ListBullet3"/>
    <w:rsid w:val="00F43C28"/>
    <w:pPr>
      <w:ind w:left="1418"/>
    </w:pPr>
  </w:style>
  <w:style w:type="paragraph" w:styleId="ListBullet5">
    <w:name w:val="List Bullet 5"/>
    <w:basedOn w:val="ListBullet4"/>
    <w:rsid w:val="00F43C28"/>
    <w:pPr>
      <w:ind w:left="1702"/>
    </w:pPr>
  </w:style>
  <w:style w:type="paragraph" w:styleId="ListNumber">
    <w:name w:val="List Number"/>
    <w:basedOn w:val="List"/>
    <w:rsid w:val="00F43C28"/>
  </w:style>
  <w:style w:type="paragraph" w:styleId="ListNumber2">
    <w:name w:val="List Number 2"/>
    <w:basedOn w:val="ListNumber"/>
    <w:rsid w:val="00F43C28"/>
    <w:pPr>
      <w:ind w:left="851"/>
    </w:pPr>
  </w:style>
  <w:style w:type="paragraph" w:customStyle="1" w:styleId="FL">
    <w:name w:val="FL"/>
    <w:basedOn w:val="Normal"/>
    <w:rsid w:val="00F43C28"/>
    <w:pPr>
      <w:keepNext/>
      <w:keepLines/>
      <w:spacing w:before="60"/>
      <w:jc w:val="center"/>
    </w:pPr>
    <w:rPr>
      <w:rFonts w:ascii="Arial" w:hAnsi="Arial"/>
      <w:b/>
    </w:rPr>
  </w:style>
  <w:style w:type="character" w:styleId="CommentReference">
    <w:name w:val="annotation reference"/>
    <w:basedOn w:val="DefaultParagraphFont"/>
    <w:rsid w:val="00001D66"/>
    <w:rPr>
      <w:sz w:val="16"/>
      <w:szCs w:val="16"/>
    </w:rPr>
  </w:style>
  <w:style w:type="paragraph" w:styleId="CommentText">
    <w:name w:val="annotation text"/>
    <w:basedOn w:val="Normal"/>
    <w:link w:val="CommentTextChar"/>
    <w:rsid w:val="00001D66"/>
  </w:style>
  <w:style w:type="character" w:customStyle="1" w:styleId="CommentTextChar">
    <w:name w:val="Comment Text Char"/>
    <w:basedOn w:val="DefaultParagraphFont"/>
    <w:link w:val="CommentText"/>
    <w:rsid w:val="00001D66"/>
    <w:rPr>
      <w:lang w:eastAsia="en-US"/>
    </w:rPr>
  </w:style>
  <w:style w:type="paragraph" w:styleId="CommentSubject">
    <w:name w:val="annotation subject"/>
    <w:basedOn w:val="CommentText"/>
    <w:next w:val="CommentText"/>
    <w:link w:val="CommentSubjectChar"/>
    <w:rsid w:val="00001D66"/>
    <w:rPr>
      <w:b/>
      <w:bCs/>
    </w:rPr>
  </w:style>
  <w:style w:type="character" w:customStyle="1" w:styleId="CommentSubjectChar">
    <w:name w:val="Comment Subject Char"/>
    <w:basedOn w:val="CommentTextChar"/>
    <w:link w:val="CommentSubject"/>
    <w:rsid w:val="00001D66"/>
    <w:rPr>
      <w:b/>
      <w:bCs/>
      <w:lang w:eastAsia="en-US"/>
    </w:rPr>
  </w:style>
  <w:style w:type="paragraph" w:customStyle="1" w:styleId="B1">
    <w:name w:val="B1+"/>
    <w:basedOn w:val="B10"/>
    <w:link w:val="B1Car"/>
    <w:rsid w:val="00001D66"/>
    <w:pPr>
      <w:numPr>
        <w:numId w:val="13"/>
      </w:numPr>
    </w:pPr>
  </w:style>
  <w:style w:type="character" w:customStyle="1" w:styleId="B1Car">
    <w:name w:val="B1+ Car"/>
    <w:link w:val="B1"/>
    <w:rsid w:val="00001D66"/>
    <w:rPr>
      <w:lang w:eastAsia="en-US"/>
    </w:rPr>
  </w:style>
  <w:style w:type="paragraph" w:styleId="Bibliography">
    <w:name w:val="Bibliography"/>
    <w:basedOn w:val="Normal"/>
    <w:next w:val="Normal"/>
    <w:uiPriority w:val="37"/>
    <w:semiHidden/>
    <w:unhideWhenUsed/>
    <w:rsid w:val="00AC0124"/>
  </w:style>
  <w:style w:type="paragraph" w:styleId="BlockText">
    <w:name w:val="Block Text"/>
    <w:basedOn w:val="Normal"/>
    <w:rsid w:val="00AC012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C0124"/>
    <w:pPr>
      <w:spacing w:after="120"/>
    </w:pPr>
  </w:style>
  <w:style w:type="character" w:customStyle="1" w:styleId="BodyTextChar">
    <w:name w:val="Body Text Char"/>
    <w:basedOn w:val="DefaultParagraphFont"/>
    <w:link w:val="BodyText"/>
    <w:rsid w:val="00AC0124"/>
    <w:rPr>
      <w:lang w:eastAsia="en-US"/>
    </w:rPr>
  </w:style>
  <w:style w:type="paragraph" w:styleId="BodyText2">
    <w:name w:val="Body Text 2"/>
    <w:basedOn w:val="Normal"/>
    <w:link w:val="BodyText2Char"/>
    <w:rsid w:val="00AC0124"/>
    <w:pPr>
      <w:spacing w:after="120" w:line="480" w:lineRule="auto"/>
    </w:pPr>
  </w:style>
  <w:style w:type="character" w:customStyle="1" w:styleId="BodyText2Char">
    <w:name w:val="Body Text 2 Char"/>
    <w:basedOn w:val="DefaultParagraphFont"/>
    <w:link w:val="BodyText2"/>
    <w:rsid w:val="00AC0124"/>
    <w:rPr>
      <w:lang w:eastAsia="en-US"/>
    </w:rPr>
  </w:style>
  <w:style w:type="paragraph" w:styleId="BodyText3">
    <w:name w:val="Body Text 3"/>
    <w:basedOn w:val="Normal"/>
    <w:link w:val="BodyText3Char"/>
    <w:rsid w:val="00AC0124"/>
    <w:pPr>
      <w:spacing w:after="120"/>
    </w:pPr>
    <w:rPr>
      <w:sz w:val="16"/>
      <w:szCs w:val="16"/>
    </w:rPr>
  </w:style>
  <w:style w:type="character" w:customStyle="1" w:styleId="BodyText3Char">
    <w:name w:val="Body Text 3 Char"/>
    <w:basedOn w:val="DefaultParagraphFont"/>
    <w:link w:val="BodyText3"/>
    <w:rsid w:val="00AC0124"/>
    <w:rPr>
      <w:sz w:val="16"/>
      <w:szCs w:val="16"/>
      <w:lang w:eastAsia="en-US"/>
    </w:rPr>
  </w:style>
  <w:style w:type="paragraph" w:styleId="BodyTextFirstIndent">
    <w:name w:val="Body Text First Indent"/>
    <w:basedOn w:val="BodyText"/>
    <w:link w:val="BodyTextFirstIndentChar"/>
    <w:rsid w:val="00AC0124"/>
    <w:pPr>
      <w:spacing w:after="180"/>
      <w:ind w:firstLine="360"/>
    </w:pPr>
  </w:style>
  <w:style w:type="character" w:customStyle="1" w:styleId="BodyTextFirstIndentChar">
    <w:name w:val="Body Text First Indent Char"/>
    <w:basedOn w:val="BodyTextChar"/>
    <w:link w:val="BodyTextFirstIndent"/>
    <w:rsid w:val="00AC0124"/>
    <w:rPr>
      <w:lang w:eastAsia="en-US"/>
    </w:rPr>
  </w:style>
  <w:style w:type="paragraph" w:styleId="BodyTextIndent">
    <w:name w:val="Body Text Indent"/>
    <w:basedOn w:val="Normal"/>
    <w:link w:val="BodyTextIndentChar"/>
    <w:rsid w:val="00AC0124"/>
    <w:pPr>
      <w:spacing w:after="120"/>
      <w:ind w:left="283"/>
    </w:pPr>
  </w:style>
  <w:style w:type="character" w:customStyle="1" w:styleId="BodyTextIndentChar">
    <w:name w:val="Body Text Indent Char"/>
    <w:basedOn w:val="DefaultParagraphFont"/>
    <w:link w:val="BodyTextIndent"/>
    <w:rsid w:val="00AC0124"/>
    <w:rPr>
      <w:lang w:eastAsia="en-US"/>
    </w:rPr>
  </w:style>
  <w:style w:type="paragraph" w:styleId="BodyTextFirstIndent2">
    <w:name w:val="Body Text First Indent 2"/>
    <w:basedOn w:val="BodyTextIndent"/>
    <w:link w:val="BodyTextFirstIndent2Char"/>
    <w:rsid w:val="00AC0124"/>
    <w:pPr>
      <w:spacing w:after="180"/>
      <w:ind w:left="360" w:firstLine="360"/>
    </w:pPr>
  </w:style>
  <w:style w:type="character" w:customStyle="1" w:styleId="BodyTextFirstIndent2Char">
    <w:name w:val="Body Text First Indent 2 Char"/>
    <w:basedOn w:val="BodyTextIndentChar"/>
    <w:link w:val="BodyTextFirstIndent2"/>
    <w:rsid w:val="00AC0124"/>
    <w:rPr>
      <w:lang w:eastAsia="en-US"/>
    </w:rPr>
  </w:style>
  <w:style w:type="paragraph" w:styleId="BodyTextIndent2">
    <w:name w:val="Body Text Indent 2"/>
    <w:basedOn w:val="Normal"/>
    <w:link w:val="BodyTextIndent2Char"/>
    <w:rsid w:val="00AC0124"/>
    <w:pPr>
      <w:spacing w:after="120" w:line="480" w:lineRule="auto"/>
      <w:ind w:left="283"/>
    </w:pPr>
  </w:style>
  <w:style w:type="character" w:customStyle="1" w:styleId="BodyTextIndent2Char">
    <w:name w:val="Body Text Indent 2 Char"/>
    <w:basedOn w:val="DefaultParagraphFont"/>
    <w:link w:val="BodyTextIndent2"/>
    <w:rsid w:val="00AC0124"/>
    <w:rPr>
      <w:lang w:eastAsia="en-US"/>
    </w:rPr>
  </w:style>
  <w:style w:type="paragraph" w:styleId="BodyTextIndent3">
    <w:name w:val="Body Text Indent 3"/>
    <w:basedOn w:val="Normal"/>
    <w:link w:val="BodyTextIndent3Char"/>
    <w:rsid w:val="00AC0124"/>
    <w:pPr>
      <w:spacing w:after="120"/>
      <w:ind w:left="283"/>
    </w:pPr>
    <w:rPr>
      <w:sz w:val="16"/>
      <w:szCs w:val="16"/>
    </w:rPr>
  </w:style>
  <w:style w:type="character" w:customStyle="1" w:styleId="BodyTextIndent3Char">
    <w:name w:val="Body Text Indent 3 Char"/>
    <w:basedOn w:val="DefaultParagraphFont"/>
    <w:link w:val="BodyTextIndent3"/>
    <w:rsid w:val="00AC0124"/>
    <w:rPr>
      <w:sz w:val="16"/>
      <w:szCs w:val="16"/>
      <w:lang w:eastAsia="en-US"/>
    </w:rPr>
  </w:style>
  <w:style w:type="paragraph" w:styleId="Caption">
    <w:name w:val="caption"/>
    <w:basedOn w:val="Normal"/>
    <w:next w:val="Normal"/>
    <w:semiHidden/>
    <w:unhideWhenUsed/>
    <w:qFormat/>
    <w:rsid w:val="00AC0124"/>
    <w:pPr>
      <w:spacing w:after="200"/>
    </w:pPr>
    <w:rPr>
      <w:i/>
      <w:iCs/>
      <w:color w:val="44546A" w:themeColor="text2"/>
      <w:sz w:val="18"/>
      <w:szCs w:val="18"/>
    </w:rPr>
  </w:style>
  <w:style w:type="paragraph" w:styleId="Closing">
    <w:name w:val="Closing"/>
    <w:basedOn w:val="Normal"/>
    <w:link w:val="ClosingChar"/>
    <w:rsid w:val="00AC0124"/>
    <w:pPr>
      <w:spacing w:after="0"/>
      <w:ind w:left="4252"/>
    </w:pPr>
  </w:style>
  <w:style w:type="character" w:customStyle="1" w:styleId="ClosingChar">
    <w:name w:val="Closing Char"/>
    <w:basedOn w:val="DefaultParagraphFont"/>
    <w:link w:val="Closing"/>
    <w:rsid w:val="00AC0124"/>
    <w:rPr>
      <w:lang w:eastAsia="en-US"/>
    </w:rPr>
  </w:style>
  <w:style w:type="paragraph" w:styleId="Date">
    <w:name w:val="Date"/>
    <w:basedOn w:val="Normal"/>
    <w:next w:val="Normal"/>
    <w:link w:val="DateChar"/>
    <w:rsid w:val="00AC0124"/>
  </w:style>
  <w:style w:type="character" w:customStyle="1" w:styleId="DateChar">
    <w:name w:val="Date Char"/>
    <w:basedOn w:val="DefaultParagraphFont"/>
    <w:link w:val="Date"/>
    <w:rsid w:val="00AC0124"/>
    <w:rPr>
      <w:lang w:eastAsia="en-US"/>
    </w:rPr>
  </w:style>
  <w:style w:type="paragraph" w:styleId="DocumentMap">
    <w:name w:val="Document Map"/>
    <w:basedOn w:val="Normal"/>
    <w:link w:val="DocumentMapChar"/>
    <w:rsid w:val="00AC0124"/>
    <w:pPr>
      <w:spacing w:after="0"/>
    </w:pPr>
    <w:rPr>
      <w:rFonts w:ascii="Segoe UI" w:hAnsi="Segoe UI" w:cs="Segoe UI"/>
      <w:sz w:val="16"/>
      <w:szCs w:val="16"/>
    </w:rPr>
  </w:style>
  <w:style w:type="character" w:customStyle="1" w:styleId="DocumentMapChar">
    <w:name w:val="Document Map Char"/>
    <w:basedOn w:val="DefaultParagraphFont"/>
    <w:link w:val="DocumentMap"/>
    <w:rsid w:val="00AC0124"/>
    <w:rPr>
      <w:rFonts w:ascii="Segoe UI" w:hAnsi="Segoe UI" w:cs="Segoe UI"/>
      <w:sz w:val="16"/>
      <w:szCs w:val="16"/>
      <w:lang w:eastAsia="en-US"/>
    </w:rPr>
  </w:style>
  <w:style w:type="paragraph" w:styleId="E-mailSignature">
    <w:name w:val="E-mail Signature"/>
    <w:basedOn w:val="Normal"/>
    <w:link w:val="E-mailSignatureChar"/>
    <w:rsid w:val="00AC0124"/>
    <w:pPr>
      <w:spacing w:after="0"/>
    </w:pPr>
  </w:style>
  <w:style w:type="character" w:customStyle="1" w:styleId="E-mailSignatureChar">
    <w:name w:val="E-mail Signature Char"/>
    <w:basedOn w:val="DefaultParagraphFont"/>
    <w:link w:val="E-mailSignature"/>
    <w:rsid w:val="00AC0124"/>
    <w:rPr>
      <w:lang w:eastAsia="en-US"/>
    </w:rPr>
  </w:style>
  <w:style w:type="paragraph" w:styleId="EndnoteText">
    <w:name w:val="endnote text"/>
    <w:basedOn w:val="Normal"/>
    <w:link w:val="EndnoteTextChar"/>
    <w:rsid w:val="00AC0124"/>
    <w:pPr>
      <w:spacing w:after="0"/>
    </w:pPr>
  </w:style>
  <w:style w:type="character" w:customStyle="1" w:styleId="EndnoteTextChar">
    <w:name w:val="Endnote Text Char"/>
    <w:basedOn w:val="DefaultParagraphFont"/>
    <w:link w:val="EndnoteText"/>
    <w:rsid w:val="00AC0124"/>
    <w:rPr>
      <w:lang w:eastAsia="en-US"/>
    </w:rPr>
  </w:style>
  <w:style w:type="paragraph" w:styleId="EnvelopeAddress">
    <w:name w:val="envelope address"/>
    <w:basedOn w:val="Normal"/>
    <w:rsid w:val="00AC012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C0124"/>
    <w:pPr>
      <w:spacing w:after="0"/>
    </w:pPr>
    <w:rPr>
      <w:rFonts w:asciiTheme="majorHAnsi" w:eastAsiaTheme="majorEastAsia" w:hAnsiTheme="majorHAnsi" w:cstheme="majorBidi"/>
    </w:rPr>
  </w:style>
  <w:style w:type="paragraph" w:styleId="HTMLAddress">
    <w:name w:val="HTML Address"/>
    <w:basedOn w:val="Normal"/>
    <w:link w:val="HTMLAddressChar"/>
    <w:rsid w:val="00AC0124"/>
    <w:pPr>
      <w:spacing w:after="0"/>
    </w:pPr>
    <w:rPr>
      <w:i/>
      <w:iCs/>
    </w:rPr>
  </w:style>
  <w:style w:type="character" w:customStyle="1" w:styleId="HTMLAddressChar">
    <w:name w:val="HTML Address Char"/>
    <w:basedOn w:val="DefaultParagraphFont"/>
    <w:link w:val="HTMLAddress"/>
    <w:rsid w:val="00AC0124"/>
    <w:rPr>
      <w:i/>
      <w:iCs/>
      <w:lang w:eastAsia="en-US"/>
    </w:rPr>
  </w:style>
  <w:style w:type="paragraph" w:styleId="HTMLPreformatted">
    <w:name w:val="HTML Preformatted"/>
    <w:basedOn w:val="Normal"/>
    <w:link w:val="HTMLPreformattedChar"/>
    <w:rsid w:val="00AC0124"/>
    <w:pPr>
      <w:spacing w:after="0"/>
    </w:pPr>
    <w:rPr>
      <w:rFonts w:ascii="Consolas" w:hAnsi="Consolas"/>
    </w:rPr>
  </w:style>
  <w:style w:type="character" w:customStyle="1" w:styleId="HTMLPreformattedChar">
    <w:name w:val="HTML Preformatted Char"/>
    <w:basedOn w:val="DefaultParagraphFont"/>
    <w:link w:val="HTMLPreformatted"/>
    <w:rsid w:val="00AC0124"/>
    <w:rPr>
      <w:rFonts w:ascii="Consolas" w:hAnsi="Consolas"/>
      <w:lang w:eastAsia="en-US"/>
    </w:rPr>
  </w:style>
  <w:style w:type="paragraph" w:styleId="Index3">
    <w:name w:val="index 3"/>
    <w:basedOn w:val="Normal"/>
    <w:next w:val="Normal"/>
    <w:rsid w:val="00AC0124"/>
    <w:pPr>
      <w:spacing w:after="0"/>
      <w:ind w:left="600" w:hanging="200"/>
    </w:pPr>
  </w:style>
  <w:style w:type="paragraph" w:styleId="Index4">
    <w:name w:val="index 4"/>
    <w:basedOn w:val="Normal"/>
    <w:next w:val="Normal"/>
    <w:rsid w:val="00AC0124"/>
    <w:pPr>
      <w:spacing w:after="0"/>
      <w:ind w:left="800" w:hanging="200"/>
    </w:pPr>
  </w:style>
  <w:style w:type="paragraph" w:styleId="Index5">
    <w:name w:val="index 5"/>
    <w:basedOn w:val="Normal"/>
    <w:next w:val="Normal"/>
    <w:rsid w:val="00AC0124"/>
    <w:pPr>
      <w:spacing w:after="0"/>
      <w:ind w:left="1000" w:hanging="200"/>
    </w:pPr>
  </w:style>
  <w:style w:type="paragraph" w:styleId="Index6">
    <w:name w:val="index 6"/>
    <w:basedOn w:val="Normal"/>
    <w:next w:val="Normal"/>
    <w:rsid w:val="00AC0124"/>
    <w:pPr>
      <w:spacing w:after="0"/>
      <w:ind w:left="1200" w:hanging="200"/>
    </w:pPr>
  </w:style>
  <w:style w:type="paragraph" w:styleId="Index7">
    <w:name w:val="index 7"/>
    <w:basedOn w:val="Normal"/>
    <w:next w:val="Normal"/>
    <w:rsid w:val="00AC0124"/>
    <w:pPr>
      <w:spacing w:after="0"/>
      <w:ind w:left="1400" w:hanging="200"/>
    </w:pPr>
  </w:style>
  <w:style w:type="paragraph" w:styleId="Index8">
    <w:name w:val="index 8"/>
    <w:basedOn w:val="Normal"/>
    <w:next w:val="Normal"/>
    <w:rsid w:val="00AC0124"/>
    <w:pPr>
      <w:spacing w:after="0"/>
      <w:ind w:left="1600" w:hanging="200"/>
    </w:pPr>
  </w:style>
  <w:style w:type="paragraph" w:styleId="Index9">
    <w:name w:val="index 9"/>
    <w:basedOn w:val="Normal"/>
    <w:next w:val="Normal"/>
    <w:rsid w:val="00AC0124"/>
    <w:pPr>
      <w:spacing w:after="0"/>
      <w:ind w:left="1800" w:hanging="200"/>
    </w:pPr>
  </w:style>
  <w:style w:type="paragraph" w:styleId="IndexHeading">
    <w:name w:val="index heading"/>
    <w:basedOn w:val="Normal"/>
    <w:next w:val="Index1"/>
    <w:rsid w:val="00AC01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01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0124"/>
    <w:rPr>
      <w:i/>
      <w:iCs/>
      <w:color w:val="4472C4" w:themeColor="accent1"/>
      <w:lang w:eastAsia="en-US"/>
    </w:rPr>
  </w:style>
  <w:style w:type="paragraph" w:styleId="ListContinue">
    <w:name w:val="List Continue"/>
    <w:basedOn w:val="Normal"/>
    <w:rsid w:val="00AC0124"/>
    <w:pPr>
      <w:spacing w:after="120"/>
      <w:ind w:left="283"/>
      <w:contextualSpacing/>
    </w:pPr>
  </w:style>
  <w:style w:type="paragraph" w:styleId="ListContinue2">
    <w:name w:val="List Continue 2"/>
    <w:basedOn w:val="Normal"/>
    <w:rsid w:val="00AC0124"/>
    <w:pPr>
      <w:spacing w:after="120"/>
      <w:ind w:left="566"/>
      <w:contextualSpacing/>
    </w:pPr>
  </w:style>
  <w:style w:type="paragraph" w:styleId="ListContinue3">
    <w:name w:val="List Continue 3"/>
    <w:basedOn w:val="Normal"/>
    <w:rsid w:val="00AC0124"/>
    <w:pPr>
      <w:spacing w:after="120"/>
      <w:ind w:left="849"/>
      <w:contextualSpacing/>
    </w:pPr>
  </w:style>
  <w:style w:type="paragraph" w:styleId="ListContinue4">
    <w:name w:val="List Continue 4"/>
    <w:basedOn w:val="Normal"/>
    <w:rsid w:val="00AC0124"/>
    <w:pPr>
      <w:spacing w:after="120"/>
      <w:ind w:left="1132"/>
      <w:contextualSpacing/>
    </w:pPr>
  </w:style>
  <w:style w:type="paragraph" w:styleId="ListContinue5">
    <w:name w:val="List Continue 5"/>
    <w:basedOn w:val="Normal"/>
    <w:rsid w:val="00AC0124"/>
    <w:pPr>
      <w:spacing w:after="120"/>
      <w:ind w:left="1415"/>
      <w:contextualSpacing/>
    </w:pPr>
  </w:style>
  <w:style w:type="paragraph" w:styleId="ListNumber3">
    <w:name w:val="List Number 3"/>
    <w:basedOn w:val="Normal"/>
    <w:rsid w:val="00AC0124"/>
    <w:pPr>
      <w:numPr>
        <w:numId w:val="15"/>
      </w:numPr>
      <w:contextualSpacing/>
    </w:pPr>
  </w:style>
  <w:style w:type="paragraph" w:styleId="ListNumber4">
    <w:name w:val="List Number 4"/>
    <w:basedOn w:val="Normal"/>
    <w:rsid w:val="00AC0124"/>
    <w:pPr>
      <w:numPr>
        <w:numId w:val="16"/>
      </w:numPr>
      <w:contextualSpacing/>
    </w:pPr>
  </w:style>
  <w:style w:type="paragraph" w:styleId="ListNumber5">
    <w:name w:val="List Number 5"/>
    <w:basedOn w:val="Normal"/>
    <w:rsid w:val="00AC0124"/>
    <w:pPr>
      <w:numPr>
        <w:numId w:val="17"/>
      </w:numPr>
      <w:contextualSpacing/>
    </w:pPr>
  </w:style>
  <w:style w:type="paragraph" w:styleId="ListParagraph">
    <w:name w:val="List Paragraph"/>
    <w:basedOn w:val="Normal"/>
    <w:uiPriority w:val="34"/>
    <w:qFormat/>
    <w:rsid w:val="00AC0124"/>
    <w:pPr>
      <w:ind w:left="720"/>
      <w:contextualSpacing/>
    </w:pPr>
  </w:style>
  <w:style w:type="paragraph" w:styleId="MacroText">
    <w:name w:val="macro"/>
    <w:link w:val="MacroTextChar"/>
    <w:rsid w:val="00AC012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C0124"/>
    <w:rPr>
      <w:rFonts w:ascii="Consolas" w:hAnsi="Consolas"/>
      <w:lang w:eastAsia="en-US"/>
    </w:rPr>
  </w:style>
  <w:style w:type="paragraph" w:styleId="MessageHeader">
    <w:name w:val="Message Header"/>
    <w:basedOn w:val="Normal"/>
    <w:link w:val="MessageHeaderChar"/>
    <w:rsid w:val="00AC012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012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C0124"/>
    <w:pPr>
      <w:overflowPunct w:val="0"/>
      <w:autoSpaceDE w:val="0"/>
      <w:autoSpaceDN w:val="0"/>
      <w:adjustRightInd w:val="0"/>
      <w:textAlignment w:val="baseline"/>
    </w:pPr>
    <w:rPr>
      <w:lang w:eastAsia="en-US"/>
    </w:rPr>
  </w:style>
  <w:style w:type="paragraph" w:styleId="NormalWeb">
    <w:name w:val="Normal (Web)"/>
    <w:basedOn w:val="Normal"/>
    <w:rsid w:val="00AC0124"/>
    <w:rPr>
      <w:sz w:val="24"/>
      <w:szCs w:val="24"/>
    </w:rPr>
  </w:style>
  <w:style w:type="paragraph" w:styleId="NormalIndent">
    <w:name w:val="Normal Indent"/>
    <w:basedOn w:val="Normal"/>
    <w:rsid w:val="00AC0124"/>
    <w:pPr>
      <w:ind w:left="720"/>
    </w:pPr>
  </w:style>
  <w:style w:type="paragraph" w:styleId="NoteHeading">
    <w:name w:val="Note Heading"/>
    <w:basedOn w:val="Normal"/>
    <w:next w:val="Normal"/>
    <w:link w:val="NoteHeadingChar"/>
    <w:rsid w:val="00AC0124"/>
    <w:pPr>
      <w:spacing w:after="0"/>
    </w:pPr>
  </w:style>
  <w:style w:type="character" w:customStyle="1" w:styleId="NoteHeadingChar">
    <w:name w:val="Note Heading Char"/>
    <w:basedOn w:val="DefaultParagraphFont"/>
    <w:link w:val="NoteHeading"/>
    <w:rsid w:val="00AC0124"/>
    <w:rPr>
      <w:lang w:eastAsia="en-US"/>
    </w:rPr>
  </w:style>
  <w:style w:type="paragraph" w:styleId="PlainText">
    <w:name w:val="Plain Text"/>
    <w:basedOn w:val="Normal"/>
    <w:link w:val="PlainTextChar"/>
    <w:rsid w:val="00AC0124"/>
    <w:pPr>
      <w:spacing w:after="0"/>
    </w:pPr>
    <w:rPr>
      <w:rFonts w:ascii="Consolas" w:hAnsi="Consolas"/>
      <w:sz w:val="21"/>
      <w:szCs w:val="21"/>
    </w:rPr>
  </w:style>
  <w:style w:type="character" w:customStyle="1" w:styleId="PlainTextChar">
    <w:name w:val="Plain Text Char"/>
    <w:basedOn w:val="DefaultParagraphFont"/>
    <w:link w:val="PlainText"/>
    <w:rsid w:val="00AC0124"/>
    <w:rPr>
      <w:rFonts w:ascii="Consolas" w:hAnsi="Consolas"/>
      <w:sz w:val="21"/>
      <w:szCs w:val="21"/>
      <w:lang w:eastAsia="en-US"/>
    </w:rPr>
  </w:style>
  <w:style w:type="paragraph" w:styleId="Quote">
    <w:name w:val="Quote"/>
    <w:basedOn w:val="Normal"/>
    <w:next w:val="Normal"/>
    <w:link w:val="QuoteChar"/>
    <w:uiPriority w:val="29"/>
    <w:qFormat/>
    <w:rsid w:val="00AC01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0124"/>
    <w:rPr>
      <w:i/>
      <w:iCs/>
      <w:color w:val="404040" w:themeColor="text1" w:themeTint="BF"/>
      <w:lang w:eastAsia="en-US"/>
    </w:rPr>
  </w:style>
  <w:style w:type="paragraph" w:styleId="Salutation">
    <w:name w:val="Salutation"/>
    <w:basedOn w:val="Normal"/>
    <w:next w:val="Normal"/>
    <w:link w:val="SalutationChar"/>
    <w:rsid w:val="00AC0124"/>
  </w:style>
  <w:style w:type="character" w:customStyle="1" w:styleId="SalutationChar">
    <w:name w:val="Salutation Char"/>
    <w:basedOn w:val="DefaultParagraphFont"/>
    <w:link w:val="Salutation"/>
    <w:rsid w:val="00AC0124"/>
    <w:rPr>
      <w:lang w:eastAsia="en-US"/>
    </w:rPr>
  </w:style>
  <w:style w:type="paragraph" w:styleId="Signature">
    <w:name w:val="Signature"/>
    <w:basedOn w:val="Normal"/>
    <w:link w:val="SignatureChar"/>
    <w:rsid w:val="00AC0124"/>
    <w:pPr>
      <w:spacing w:after="0"/>
      <w:ind w:left="4252"/>
    </w:pPr>
  </w:style>
  <w:style w:type="character" w:customStyle="1" w:styleId="SignatureChar">
    <w:name w:val="Signature Char"/>
    <w:basedOn w:val="DefaultParagraphFont"/>
    <w:link w:val="Signature"/>
    <w:rsid w:val="00AC0124"/>
    <w:rPr>
      <w:lang w:eastAsia="en-US"/>
    </w:rPr>
  </w:style>
  <w:style w:type="paragraph" w:styleId="Subtitle">
    <w:name w:val="Subtitle"/>
    <w:basedOn w:val="Normal"/>
    <w:next w:val="Normal"/>
    <w:link w:val="SubtitleChar"/>
    <w:qFormat/>
    <w:rsid w:val="00AC012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C012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C0124"/>
    <w:pPr>
      <w:spacing w:after="0"/>
      <w:ind w:left="200" w:hanging="200"/>
    </w:pPr>
  </w:style>
  <w:style w:type="paragraph" w:styleId="TableofFigures">
    <w:name w:val="table of figures"/>
    <w:basedOn w:val="Normal"/>
    <w:next w:val="Normal"/>
    <w:rsid w:val="00AC0124"/>
    <w:pPr>
      <w:spacing w:after="0"/>
    </w:pPr>
  </w:style>
  <w:style w:type="paragraph" w:styleId="Title">
    <w:name w:val="Title"/>
    <w:basedOn w:val="Normal"/>
    <w:next w:val="Normal"/>
    <w:link w:val="TitleChar"/>
    <w:qFormat/>
    <w:rsid w:val="00AC012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C012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C01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012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22.vsd"/><Relationship Id="rId33" Type="http://schemas.openxmlformats.org/officeDocument/2006/relationships/oleObject" Target="embeddings/Microsoft_Visio_2003-2010_Drawing6.vsd"/><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43.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Microsoft_Visio_2003-2010_Drawing11.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settings" Target="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5.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7.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D8D8BC64-34E7-463D-9FF0-17B34018FD41}">
  <ds:schemaRefs>
    <ds:schemaRef ds:uri="http://schemas.microsoft.com/sharepoint/v3/contenttype/forms"/>
  </ds:schemaRefs>
</ds:datastoreItem>
</file>

<file path=customXml/itemProps2.xml><?xml version="1.0" encoding="utf-8"?>
<ds:datastoreItem xmlns:ds="http://schemas.openxmlformats.org/officeDocument/2006/customXml" ds:itemID="{4381BE85-54BD-448F-A4D2-C9B3C46C062E}">
  <ds:schemaRefs>
    <ds:schemaRef ds:uri="http://schemas.microsoft.com/sharepoint/events"/>
  </ds:schemaRefs>
</ds:datastoreItem>
</file>

<file path=customXml/itemProps3.xml><?xml version="1.0" encoding="utf-8"?>
<ds:datastoreItem xmlns:ds="http://schemas.openxmlformats.org/officeDocument/2006/customXml" ds:itemID="{B95221F0-D19F-4FDC-A3E7-D7BFABCAB2B6}">
  <ds:schemaRefs>
    <ds:schemaRef ds:uri="http://schemas.openxmlformats.org/officeDocument/2006/bibliography"/>
  </ds:schemaRefs>
</ds:datastoreItem>
</file>

<file path=customXml/itemProps4.xml><?xml version="1.0" encoding="utf-8"?>
<ds:datastoreItem xmlns:ds="http://schemas.openxmlformats.org/officeDocument/2006/customXml" ds:itemID="{C07CAD9A-EC27-436D-ABAC-EE54A2C0F0F8}">
  <ds:schemaRefs>
    <ds:schemaRef ds:uri="Microsoft.SharePoint.Taxonomy.ContentTypeSync"/>
  </ds:schemaRefs>
</ds:datastoreItem>
</file>

<file path=customXml/itemProps5.xml><?xml version="1.0" encoding="utf-8"?>
<ds:datastoreItem xmlns:ds="http://schemas.openxmlformats.org/officeDocument/2006/customXml" ds:itemID="{50D8C1D5-F6B7-4141-91EF-84BD29EA8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8C4921C-D742-4D4C-9B28-4E75A01FAA0E}">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8</Pages>
  <Words>5746</Words>
  <Characters>32758</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4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202</dc:title>
  <dc:subject>Charging management; Network slice management charging in the 5G System (5GS); Stage 2 (Release 17)</dc:subject>
  <dc:creator>MCC Support</dc:creator>
  <cp:keywords/>
  <dc:description/>
  <cp:lastModifiedBy>MCC</cp:lastModifiedBy>
  <cp:revision>16</cp:revision>
  <cp:lastPrinted>2019-02-25T14:05:00Z</cp:lastPrinted>
  <dcterms:created xsi:type="dcterms:W3CDTF">2022-03-30T14:05:00Z</dcterms:created>
  <dcterms:modified xsi:type="dcterms:W3CDTF">2023-09-18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ies>
</file>